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3832"/>
        <w:gridCol w:w="1554"/>
        <w:gridCol w:w="1992"/>
      </w:tblGrid>
      <w:tr w:rsidR="00C4544F" w:rsidTr="00124BC4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C4544F" w:rsidTr="00124BC4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 w:rsidP="0011432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</w:t>
            </w:r>
            <w:r w:rsidR="00114323"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/</w:t>
            </w:r>
            <w:r w:rsidR="00114323">
              <w:rPr>
                <w:rFonts w:ascii="細明體" w:eastAsia="細明體" w:hAnsi="細明體" w:hint="eastAsia"/>
                <w:sz w:val="20"/>
                <w:szCs w:val="20"/>
              </w:rPr>
              <w:t>0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4544F" w:rsidRDefault="00C4544F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  <w:tr w:rsidR="00B7709B" w:rsidTr="00124BC4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09B" w:rsidRPr="00FE6710" w:rsidRDefault="00B7709B" w:rsidP="00FE6710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E6710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013/11/2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09B" w:rsidRPr="00FE6710" w:rsidRDefault="00B7709B" w:rsidP="00FE6710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E6710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09B" w:rsidRPr="00FE6710" w:rsidRDefault="00B7709B" w:rsidP="00FE6710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E6710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1.增加畫面欄位輸入檢核</w:t>
            </w:r>
          </w:p>
          <w:p w:rsidR="00B7709B" w:rsidRPr="00FE6710" w:rsidRDefault="00B7709B" w:rsidP="00F0181D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E6710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.增加受理時間欄位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09B" w:rsidRPr="00FE6710" w:rsidRDefault="00B7709B" w:rsidP="00FE6710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E6710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慈蓮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709B" w:rsidRPr="00FE6710" w:rsidRDefault="001F3A5C" w:rsidP="00FE6710">
            <w:pPr>
              <w:rPr>
                <w:rFonts w:ascii="細明體" w:eastAsia="細明體" w:hAnsi="細明體"/>
                <w:color w:val="31849B"/>
                <w:sz w:val="20"/>
                <w:szCs w:val="20"/>
              </w:rPr>
            </w:pPr>
            <w:r w:rsidRPr="001F3A5C">
              <w:rPr>
                <w:rFonts w:ascii="細明體" w:eastAsia="細明體" w:hAnsi="細明體"/>
                <w:color w:val="31849B"/>
                <w:sz w:val="20"/>
                <w:szCs w:val="20"/>
              </w:rPr>
              <w:t>131209000052</w:t>
            </w:r>
          </w:p>
        </w:tc>
      </w:tr>
      <w:tr w:rsidR="00552DEA" w:rsidTr="00124BC4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2DEA" w:rsidRPr="002C1F48" w:rsidRDefault="00552DEA" w:rsidP="00AC21FF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013/12/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2DEA" w:rsidRPr="002C1F48" w:rsidRDefault="00552DEA" w:rsidP="00AC21FF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3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2DEA" w:rsidRPr="00275364" w:rsidRDefault="00275364" w:rsidP="00275364">
            <w:pPr>
              <w:widowControl/>
              <w:spacing w:line="400" w:lineRule="exact"/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75364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網頁版行動理賠連結加入離線版APP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2DEA" w:rsidRPr="002C1F48" w:rsidRDefault="00552DEA" w:rsidP="00AC21FF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慈蓮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52DEA" w:rsidRPr="002C1F48" w:rsidRDefault="00552DEA" w:rsidP="00AC21FF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/>
                <w:color w:val="76923C"/>
                <w:sz w:val="20"/>
                <w:szCs w:val="20"/>
              </w:rPr>
              <w:t>131217000306</w:t>
            </w:r>
          </w:p>
        </w:tc>
      </w:tr>
      <w:tr w:rsidR="00E0101C" w:rsidRPr="0052732F" w:rsidTr="00124BC4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0101C" w:rsidRPr="0052732F" w:rsidRDefault="00E0101C" w:rsidP="00AC21FF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2014/03/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0101C" w:rsidRPr="0052732F" w:rsidRDefault="00E0101C" w:rsidP="00AC21FF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4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0101C" w:rsidRPr="0052732F" w:rsidRDefault="00E0101C" w:rsidP="00275364">
            <w:pPr>
              <w:widowControl/>
              <w:spacing w:line="400" w:lineRule="exact"/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增加APP端所需檔案資料下載功能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0101C" w:rsidRPr="0052732F" w:rsidRDefault="00E0101C" w:rsidP="00AC21FF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慈蓮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0101C" w:rsidRPr="0052732F" w:rsidRDefault="007D687E" w:rsidP="00AC21FF">
            <w:pPr>
              <w:rPr>
                <w:rFonts w:ascii="細明體" w:eastAsia="細明體" w:hAnsi="細明體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Courier New"/>
                <w:color w:val="5F497A"/>
                <w:sz w:val="20"/>
                <w:szCs w:val="20"/>
              </w:rPr>
              <w:t>140310000439</w:t>
            </w:r>
          </w:p>
        </w:tc>
      </w:tr>
      <w:tr w:rsidR="009611BE" w:rsidRPr="0052732F" w:rsidTr="00124BC4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611BE" w:rsidRPr="00F873C3" w:rsidRDefault="009611BE" w:rsidP="00F873C3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F873C3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2014/06/11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611BE" w:rsidRPr="00F873C3" w:rsidRDefault="00D77D73" w:rsidP="00F873C3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5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7E38" w:rsidRDefault="009611BE" w:rsidP="00F1210E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F873C3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修改刪除日期規則</w:t>
            </w:r>
          </w:p>
          <w:p w:rsidR="00E439DE" w:rsidRPr="00F873C3" w:rsidRDefault="00E439DE" w:rsidP="00F1210E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增加CSR_METHOD：</w:t>
            </w:r>
            <w:r w:rsidRPr="00E73B93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檢查備份到CSR</w:t>
            </w: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之狀態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611BE" w:rsidRPr="00F873C3" w:rsidRDefault="009611BE" w:rsidP="00F873C3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F873C3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慈蓮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611BE" w:rsidRPr="0052732F" w:rsidRDefault="00192E31" w:rsidP="00AC21FF">
            <w:pPr>
              <w:rPr>
                <w:rFonts w:ascii="細明體" w:eastAsia="細明體" w:hAnsi="細明體" w:cs="Courier New"/>
                <w:color w:val="5F497A"/>
                <w:sz w:val="20"/>
                <w:szCs w:val="20"/>
              </w:rPr>
            </w:pPr>
            <w:r w:rsidRPr="006C202B">
              <w:rPr>
                <w:rFonts w:ascii="細明體" w:eastAsia="細明體" w:hAnsi="細明體"/>
                <w:color w:val="365F91"/>
                <w:sz w:val="20"/>
                <w:szCs w:val="20"/>
              </w:rPr>
              <w:t>140619000172</w:t>
            </w:r>
          </w:p>
        </w:tc>
      </w:tr>
      <w:tr w:rsidR="00FA25F2" w:rsidRPr="0052732F" w:rsidTr="00124BC4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25F2" w:rsidRPr="00F873C3" w:rsidRDefault="00FA25F2" w:rsidP="00F873C3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2017-04-1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25F2" w:rsidRDefault="00FA25F2" w:rsidP="00F873C3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6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25F2" w:rsidRPr="00F873C3" w:rsidRDefault="00FA25F2" w:rsidP="00F1210E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FA25F2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行動理賠登入檢核機制導入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25F2" w:rsidRPr="00F873C3" w:rsidRDefault="00FA25F2" w:rsidP="00F873C3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洪啟豪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25F2" w:rsidRPr="006C202B" w:rsidRDefault="00FA25F2" w:rsidP="00AC21FF">
            <w:pPr>
              <w:rPr>
                <w:rFonts w:ascii="細明體" w:eastAsia="細明體" w:hAnsi="細明體"/>
                <w:color w:val="365F91"/>
                <w:sz w:val="20"/>
                <w:szCs w:val="20"/>
              </w:rPr>
            </w:pPr>
            <w:r w:rsidRPr="00FA25F2">
              <w:rPr>
                <w:rFonts w:ascii="細明體" w:eastAsia="細明體" w:hAnsi="細明體"/>
                <w:color w:val="365F91"/>
                <w:sz w:val="20"/>
                <w:szCs w:val="20"/>
              </w:rPr>
              <w:t>170411000054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3F459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61901">
              <w:rPr>
                <w:rFonts w:ascii="細明體" w:eastAsia="細明體" w:hAnsi="細明體" w:hint="eastAsia"/>
                <w:sz w:val="20"/>
                <w:szCs w:val="20"/>
              </w:rPr>
              <w:t>事故者申請資料</w:t>
            </w:r>
            <w:r w:rsidR="00AB272A">
              <w:rPr>
                <w:rFonts w:ascii="細明體" w:eastAsia="細明體" w:hAnsi="細明體" w:hint="eastAsia"/>
                <w:sz w:val="20"/>
                <w:szCs w:val="20"/>
              </w:rPr>
              <w:t>-簡易版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46233F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2</w:t>
            </w:r>
            <w:r w:rsidR="00987AA6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0D4083" w:rsidP="007978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</w:t>
            </w:r>
            <w:r w:rsidR="00AB272A">
              <w:rPr>
                <w:rFonts w:ascii="細明體" w:eastAsia="細明體" w:hAnsi="細明體" w:hint="eastAsia"/>
                <w:sz w:val="20"/>
                <w:szCs w:val="20"/>
              </w:rPr>
              <w:t>簡易</w:t>
            </w:r>
            <w:r w:rsidR="00D64804">
              <w:rPr>
                <w:rFonts w:ascii="細明體" w:eastAsia="細明體" w:hAnsi="細明體" w:hint="eastAsia"/>
                <w:sz w:val="20"/>
                <w:szCs w:val="20"/>
              </w:rPr>
              <w:t>輸入事故者申請資料</w:t>
            </w:r>
            <w:r w:rsidR="00AB272A">
              <w:rPr>
                <w:rFonts w:ascii="細明體" w:eastAsia="細明體" w:hAnsi="細明體" w:hint="eastAsia"/>
                <w:sz w:val="20"/>
                <w:szCs w:val="20"/>
              </w:rPr>
              <w:t>，僅輸入事故ID、事故日、出生日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166C2A" w:rsidRDefault="007D7B8B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66C2A">
              <w:rPr>
                <w:rFonts w:ascii="細明體" w:eastAsia="細明體" w:hAnsi="細明體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166C2A" w:rsidRDefault="007D7B8B" w:rsidP="0009281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166C2A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432A6D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34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5"/>
      </w:tblGrid>
      <w:tr w:rsidR="00DD4F37" w:rsidRPr="00222C56" w:rsidTr="000D241B">
        <w:trPr>
          <w:trHeight w:val="327"/>
        </w:trPr>
        <w:tc>
          <w:tcPr>
            <w:tcW w:w="851" w:type="dxa"/>
          </w:tcPr>
          <w:p w:rsidR="00DD4F37" w:rsidRPr="00222C56" w:rsidRDefault="00DD4F37" w:rsidP="000D24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DD4F37" w:rsidRPr="00222C56" w:rsidRDefault="00DD4F37" w:rsidP="000D24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DD4F37" w:rsidRPr="00222C56" w:rsidRDefault="00DD4F37" w:rsidP="000D24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DD4F37" w:rsidRPr="00E60524" w:rsidRDefault="00DD4F37" w:rsidP="000D241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DD4F37" w:rsidRPr="00E60524" w:rsidRDefault="00DD4F37" w:rsidP="000D241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DD4F37" w:rsidRPr="00E60524" w:rsidRDefault="00DD4F37" w:rsidP="000D241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5" w:type="dxa"/>
          </w:tcPr>
          <w:p w:rsidR="00DD4F37" w:rsidRPr="00E60524" w:rsidRDefault="00DD4F37" w:rsidP="000D241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DD4F37" w:rsidRPr="00222C56" w:rsidTr="000D241B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DD4F37" w:rsidRPr="00222C56" w:rsidRDefault="00DD4F37" w:rsidP="000D241B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DD4F37" w:rsidRPr="00222C56" w:rsidRDefault="00DD4F37" w:rsidP="000D24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申請書檔</w:t>
            </w:r>
          </w:p>
        </w:tc>
        <w:tc>
          <w:tcPr>
            <w:tcW w:w="2268" w:type="dxa"/>
          </w:tcPr>
          <w:p w:rsidR="00DD4F37" w:rsidRPr="00222C56" w:rsidRDefault="00DD4F37" w:rsidP="000D24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DD4F37" w:rsidRPr="00E60524" w:rsidRDefault="00DD4F37" w:rsidP="000D241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DD4F37" w:rsidRDefault="00DD4F37" w:rsidP="000D241B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DD4F37" w:rsidRDefault="00DD4F37" w:rsidP="000D241B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5" w:type="dxa"/>
          </w:tcPr>
          <w:p w:rsidR="00DD4F37" w:rsidRPr="00E60524" w:rsidRDefault="00DD4F37" w:rsidP="000D241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DD4F37" w:rsidRPr="00222C56" w:rsidRDefault="00DD4F37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0B3CA5" w:rsidRPr="00222C56" w:rsidTr="00551A13">
        <w:tc>
          <w:tcPr>
            <w:tcW w:w="720" w:type="dxa"/>
          </w:tcPr>
          <w:p w:rsidR="000B3CA5" w:rsidRPr="00222C56" w:rsidRDefault="000B3CA5" w:rsidP="00551A13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0B3CA5" w:rsidRPr="00222C56" w:rsidRDefault="000B3CA5" w:rsidP="00551A1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維護</w:t>
            </w:r>
          </w:p>
        </w:tc>
        <w:tc>
          <w:tcPr>
            <w:tcW w:w="4678" w:type="dxa"/>
          </w:tcPr>
          <w:p w:rsidR="000B3CA5" w:rsidRPr="00222C56" w:rsidRDefault="000B3CA5" w:rsidP="00551A1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1</w:t>
            </w:r>
          </w:p>
        </w:tc>
      </w:tr>
      <w:tr w:rsidR="000B3CA5" w:rsidRPr="00222C56" w:rsidTr="00551A13">
        <w:tc>
          <w:tcPr>
            <w:tcW w:w="720" w:type="dxa"/>
          </w:tcPr>
          <w:p w:rsidR="000B3CA5" w:rsidRPr="00222C56" w:rsidRDefault="000B3CA5" w:rsidP="00551A13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0B3CA5" w:rsidRDefault="000B3CA5" w:rsidP="00551A1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離線版連線資料處理模組</w:t>
            </w:r>
          </w:p>
        </w:tc>
        <w:tc>
          <w:tcPr>
            <w:tcW w:w="4678" w:type="dxa"/>
          </w:tcPr>
          <w:p w:rsidR="000B3CA5" w:rsidRDefault="000B3CA5" w:rsidP="00551A1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14493">
              <w:rPr>
                <w:rFonts w:ascii="細明體" w:eastAsia="細明體" w:hAnsi="細明體" w:hint="eastAsia"/>
                <w:sz w:val="20"/>
                <w:szCs w:val="20"/>
              </w:rPr>
              <w:t>AA_A4Z008</w:t>
            </w:r>
          </w:p>
        </w:tc>
      </w:tr>
      <w:tr w:rsidR="009D2AE6" w:rsidRPr="0052732F" w:rsidTr="006D5962">
        <w:tc>
          <w:tcPr>
            <w:tcW w:w="720" w:type="dxa"/>
          </w:tcPr>
          <w:p w:rsidR="009D2AE6" w:rsidRPr="0052732F" w:rsidRDefault="009D2AE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</w:p>
        </w:tc>
        <w:tc>
          <w:tcPr>
            <w:tcW w:w="4525" w:type="dxa"/>
          </w:tcPr>
          <w:p w:rsidR="009D2AE6" w:rsidRPr="0052732F" w:rsidRDefault="00EE227E" w:rsidP="00691962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/>
                <w:color w:val="5F497A"/>
                <w:sz w:val="20"/>
                <w:szCs w:val="20"/>
              </w:rPr>
              <w:t>APP資料下載模組</w:t>
            </w:r>
          </w:p>
        </w:tc>
        <w:tc>
          <w:tcPr>
            <w:tcW w:w="4678" w:type="dxa"/>
          </w:tcPr>
          <w:p w:rsidR="009D2AE6" w:rsidRPr="0052732F" w:rsidRDefault="00EE227E" w:rsidP="00691962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AA_A4Z011</w:t>
            </w: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1524C2" w:rsidRPr="00CF658F" w:rsidRDefault="00C54F38" w:rsidP="00AB102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1524C2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47C71" w:rsidRDefault="00CD585A" w:rsidP="00CF658F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863D90">
        <w:rPr>
          <w:noProof/>
          <w:lang w:eastAsia="zh-TW"/>
        </w:rPr>
        <w:pict>
          <v:shape id="圖片 1" o:spid="_x0000_i1026" type="#_x0000_t75" style="width:501pt;height:356.25pt;visibility:visible">
            <v:imagedata r:id="rId10" o:title=""/>
          </v:shape>
        </w:pict>
      </w:r>
    </w:p>
    <w:p w:rsidR="00083AAC" w:rsidRDefault="00114EDC" w:rsidP="00CF658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color w:val="76923C"/>
          <w:lang w:eastAsia="zh-TW"/>
        </w:rPr>
      </w:pPr>
      <w:r w:rsidRPr="00AC21FF">
        <w:rPr>
          <w:rFonts w:ascii="細明體" w:eastAsia="細明體" w:hAnsi="細明體" w:hint="eastAsia"/>
          <w:noProof/>
          <w:color w:val="76923C"/>
          <w:lang w:eastAsia="zh-TW"/>
        </w:rPr>
        <w:t>增加理賠連離版及理賠線上版連結，參考行動投保APP做法</w:t>
      </w:r>
    </w:p>
    <w:p w:rsidR="00B04529" w:rsidRPr="00B04529" w:rsidRDefault="00B04529" w:rsidP="00CF658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color w:val="76923C"/>
          <w:lang w:eastAsia="zh-TW"/>
        </w:rPr>
      </w:pPr>
      <w:r>
        <w:rPr>
          <w:rFonts w:ascii="細明體" w:eastAsia="細明體" w:hAnsi="細明體" w:hint="eastAsia"/>
          <w:noProof/>
          <w:color w:val="76923C"/>
          <w:lang w:eastAsia="zh-TW"/>
        </w:rPr>
        <w:t>若登入狀態為離線，理賠線上版連結不可點選。</w:t>
      </w:r>
    </w:p>
    <w:p w:rsidR="00083AAC" w:rsidRPr="00083AAC" w:rsidRDefault="004B3EA7" w:rsidP="00CF658F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5C0D34">
        <w:rPr>
          <w:noProof/>
          <w:lang w:eastAsia="zh-TW"/>
        </w:rPr>
        <w:pict>
          <v:shape id="_x0000_i1027" type="#_x0000_t75" style="width:6in;height:256.5pt;visibility:visible">
            <v:imagedata r:id="rId11" o:title=""/>
          </v:shape>
        </w:pict>
      </w:r>
    </w:p>
    <w:p w:rsidR="00AB102B" w:rsidRPr="00A02DB7" w:rsidRDefault="00372C32" w:rsidP="00AB102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A02DB7" w:rsidRPr="00A02DB7">
        <w:rPr>
          <w:rFonts w:ascii="細明體" w:eastAsia="細明體" w:hAnsi="細明體" w:hint="eastAsia"/>
          <w:lang w:eastAsia="zh-TW"/>
        </w:rPr>
        <w:lastRenderedPageBreak/>
        <w:t>程式內容</w:t>
      </w:r>
    </w:p>
    <w:p w:rsidR="00C903CF" w:rsidRDefault="00C903CF" w:rsidP="00C903C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預設：</w:t>
      </w:r>
    </w:p>
    <w:p w:rsidR="002157EE" w:rsidRDefault="00FD7542" w:rsidP="00AE40F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B73C5">
        <w:rPr>
          <w:rFonts w:ascii="細明體" w:eastAsia="細明體" w:hAnsi="細明體" w:hint="eastAsia"/>
          <w:kern w:val="2"/>
          <w:lang w:eastAsia="zh-TW"/>
        </w:rPr>
        <w:t>取得傳入參數(DTAAA210)，並將資料帶入畫面(若無參數則不用)：</w:t>
      </w:r>
    </w:p>
    <w:p w:rsidR="00C903CF" w:rsidRDefault="00FD7542" w:rsidP="002157E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B73C5">
        <w:rPr>
          <w:rFonts w:ascii="細明體" w:eastAsia="細明體" w:hAnsi="細明體" w:hint="eastAsia"/>
          <w:kern w:val="2"/>
          <w:lang w:eastAsia="zh-TW"/>
        </w:rPr>
        <w:t>參數如</w:t>
      </w:r>
      <w:hyperlink w:anchor="FormatA" w:history="1">
        <w:r w:rsidRPr="001D4C49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Format</w:t>
        </w:r>
        <w:r w:rsidRPr="001D4C49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(</w:t>
        </w:r>
        <w:r w:rsidRPr="001D4C49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A)</w:t>
        </w:r>
      </w:hyperlink>
      <w:r w:rsidRPr="001D4C49">
        <w:rPr>
          <w:rFonts w:ascii="細明體" w:eastAsia="細明體" w:hAnsi="細明體" w:hint="eastAsia"/>
          <w:kern w:val="2"/>
          <w:lang w:eastAsia="zh-TW"/>
        </w:rPr>
        <w:t>。</w:t>
      </w:r>
    </w:p>
    <w:p w:rsidR="002157EE" w:rsidRDefault="002157EE" w:rsidP="002157E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身分證號及畫面.事故日期：DISABLE(不可修改)</w:t>
      </w:r>
      <w:r w:rsidR="002B289F">
        <w:rPr>
          <w:rFonts w:ascii="細明體" w:eastAsia="細明體" w:hAnsi="細明體" w:hint="eastAsia"/>
          <w:kern w:val="2"/>
          <w:lang w:eastAsia="zh-TW"/>
        </w:rPr>
        <w:t>。</w:t>
      </w:r>
    </w:p>
    <w:p w:rsidR="00BE69A0" w:rsidRPr="001D4C49" w:rsidRDefault="002A7A30" w:rsidP="00AE40F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536FF">
        <w:rPr>
          <w:rFonts w:ascii="細明體" w:eastAsia="細明體" w:hAnsi="細明體" w:hint="eastAsia"/>
          <w:kern w:val="2"/>
          <w:lang w:eastAsia="zh-TW"/>
        </w:rPr>
        <w:t>若登入狀態 = 離線，代入基本資料button文字改成</w:t>
      </w:r>
      <w:r w:rsidRPr="00D536FF">
        <w:rPr>
          <w:rFonts w:ascii="細明體" w:eastAsia="細明體" w:hAnsi="細明體"/>
          <w:kern w:val="2"/>
          <w:lang w:eastAsia="zh-TW"/>
        </w:rPr>
        <w:t>”</w:t>
      </w:r>
      <w:r w:rsidRPr="00D536FF">
        <w:rPr>
          <w:rFonts w:ascii="細明體" w:eastAsia="細明體" w:hAnsi="細明體" w:hint="eastAsia"/>
          <w:kern w:val="2"/>
          <w:lang w:eastAsia="zh-TW"/>
        </w:rPr>
        <w:t>檢核是否重複輸入</w:t>
      </w:r>
      <w:r w:rsidRPr="00D536FF">
        <w:rPr>
          <w:rFonts w:ascii="細明體" w:eastAsia="細明體" w:hAnsi="細明體"/>
          <w:kern w:val="2"/>
          <w:lang w:eastAsia="zh-TW"/>
        </w:rPr>
        <w:t>”</w:t>
      </w:r>
      <w:r w:rsidRPr="00D536FF">
        <w:rPr>
          <w:rFonts w:ascii="細明體" w:eastAsia="細明體" w:hAnsi="細明體" w:hint="eastAsia"/>
          <w:kern w:val="2"/>
          <w:lang w:eastAsia="zh-TW"/>
        </w:rPr>
        <w:t>button。</w:t>
      </w:r>
    </w:p>
    <w:p w:rsidR="00C903CF" w:rsidRPr="00432ACB" w:rsidRDefault="00C903CF" w:rsidP="00C903C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u w:val="single"/>
          <w:lang w:eastAsia="zh-TW"/>
        </w:rPr>
      </w:pPr>
      <w:r w:rsidRPr="00432ACB">
        <w:rPr>
          <w:rFonts w:ascii="細明體" w:eastAsia="細明體" w:hAnsi="細明體" w:hint="eastAsia"/>
          <w:kern w:val="2"/>
          <w:u w:val="single"/>
          <w:lang w:eastAsia="zh-TW"/>
        </w:rPr>
        <w:t>代入基本資料/檢核是否重複輸入button：</w:t>
      </w:r>
    </w:p>
    <w:p w:rsidR="00C903CF" w:rsidRDefault="00C903CF" w:rsidP="00C903C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tbl>
      <w:tblPr>
        <w:tblW w:w="0" w:type="auto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3686"/>
        <w:gridCol w:w="3784"/>
      </w:tblGrid>
      <w:tr w:rsidR="00C903CF" w:rsidRPr="00D6674C" w:rsidTr="00AB78CA">
        <w:tc>
          <w:tcPr>
            <w:tcW w:w="708" w:type="dxa"/>
            <w:shd w:val="clear" w:color="auto" w:fill="BFBFBF"/>
          </w:tcPr>
          <w:p w:rsidR="00C903CF" w:rsidRPr="00D6674C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686" w:type="dxa"/>
            <w:shd w:val="clear" w:color="auto" w:fill="BFBFBF"/>
          </w:tcPr>
          <w:p w:rsidR="00C903CF" w:rsidRPr="00D6674C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784" w:type="dxa"/>
            <w:shd w:val="clear" w:color="auto" w:fill="BFBFBF"/>
          </w:tcPr>
          <w:p w:rsidR="00C903CF" w:rsidRPr="00D6674C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C903CF" w:rsidRPr="00825611" w:rsidTr="00AB78CA">
        <w:tc>
          <w:tcPr>
            <w:tcW w:w="708" w:type="dxa"/>
          </w:tcPr>
          <w:p w:rsidR="00C903CF" w:rsidRPr="00825611" w:rsidRDefault="00C903CF" w:rsidP="00C903C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C903CF" w:rsidRPr="00825611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身分證號未輸入或不為10碼</w:t>
            </w:r>
          </w:p>
        </w:tc>
        <w:tc>
          <w:tcPr>
            <w:tcW w:w="3784" w:type="dxa"/>
          </w:tcPr>
          <w:p w:rsidR="00C903CF" w:rsidRPr="00825611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。</w:t>
            </w:r>
          </w:p>
        </w:tc>
      </w:tr>
      <w:tr w:rsidR="00C903CF" w:rsidRPr="007F3AE8" w:rsidTr="00AB78CA">
        <w:tc>
          <w:tcPr>
            <w:tcW w:w="708" w:type="dxa"/>
          </w:tcPr>
          <w:p w:rsidR="00C903CF" w:rsidRPr="00825611" w:rsidRDefault="00C903CF" w:rsidP="00C903C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畫面.身分證號不符合ID命名規則</w:t>
            </w:r>
          </w:p>
        </w:tc>
        <w:tc>
          <w:tcPr>
            <w:tcW w:w="3784" w:type="dxa"/>
          </w:tcPr>
          <w:p w:rsidR="00C903CF" w:rsidRPr="006248DE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此ID不符合命名規則，請確認ID是否正確</w:t>
            </w:r>
          </w:p>
        </w:tc>
      </w:tr>
      <w:tr w:rsidR="00C903CF" w:rsidRPr="007F3AE8" w:rsidTr="00AB78CA">
        <w:tc>
          <w:tcPr>
            <w:tcW w:w="708" w:type="dxa"/>
          </w:tcPr>
          <w:p w:rsidR="00C903CF" w:rsidRPr="00825611" w:rsidRDefault="00C903CF" w:rsidP="00C903C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事故日期未輸入或不為日期格式</w:t>
            </w:r>
          </w:p>
        </w:tc>
        <w:tc>
          <w:tcPr>
            <w:tcW w:w="3784" w:type="dxa"/>
          </w:tcPr>
          <w:p w:rsidR="00C903CF" w:rsidRPr="00B679F8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事故日期。</w:t>
            </w:r>
          </w:p>
        </w:tc>
      </w:tr>
      <w:tr w:rsidR="008F73B3" w:rsidRPr="007E509F" w:rsidTr="00AB78CA">
        <w:tc>
          <w:tcPr>
            <w:tcW w:w="708" w:type="dxa"/>
          </w:tcPr>
          <w:p w:rsidR="008F73B3" w:rsidRPr="00825611" w:rsidRDefault="008F73B3" w:rsidP="00C903C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8F73B3" w:rsidRDefault="008F73B3" w:rsidP="00DE46A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事故日期不可大於系統日</w:t>
            </w:r>
          </w:p>
        </w:tc>
        <w:tc>
          <w:tcPr>
            <w:tcW w:w="3784" w:type="dxa"/>
          </w:tcPr>
          <w:p w:rsidR="008F73B3" w:rsidRPr="001D031C" w:rsidRDefault="008F73B3" w:rsidP="00DE46A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事故日期不可大於系統日</w:t>
            </w:r>
          </w:p>
        </w:tc>
      </w:tr>
      <w:tr w:rsidR="00557B80" w:rsidRPr="007E509F" w:rsidTr="00AB78CA">
        <w:tc>
          <w:tcPr>
            <w:tcW w:w="708" w:type="dxa"/>
          </w:tcPr>
          <w:p w:rsidR="00557B80" w:rsidRPr="00825611" w:rsidRDefault="00557B80" w:rsidP="00C903C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557B80" w:rsidRPr="00FE6710" w:rsidRDefault="00557B80" w:rsidP="00FE671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FE6710">
              <w:rPr>
                <w:rFonts w:ascii="細明體" w:eastAsia="細明體" w:hAnsi="細明體" w:hint="eastAsia"/>
                <w:color w:val="31849B"/>
                <w:lang w:eastAsia="zh-TW"/>
              </w:rPr>
              <w:t>事故者姓名最多20個中文字</w:t>
            </w:r>
          </w:p>
        </w:tc>
        <w:tc>
          <w:tcPr>
            <w:tcW w:w="3784" w:type="dxa"/>
          </w:tcPr>
          <w:p w:rsidR="00557B80" w:rsidRPr="00FE6710" w:rsidRDefault="00557B80" w:rsidP="00FE671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FE6710">
              <w:rPr>
                <w:rFonts w:ascii="細明體" w:eastAsia="細明體" w:hAnsi="細明體" w:hint="eastAsia"/>
                <w:color w:val="31849B"/>
                <w:lang w:eastAsia="zh-TW"/>
              </w:rPr>
              <w:t>事故者姓名最多只能輸入20個中文字</w:t>
            </w:r>
          </w:p>
        </w:tc>
      </w:tr>
    </w:tbl>
    <w:p w:rsidR="003C1A43" w:rsidRPr="009C786F" w:rsidRDefault="003C1A43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檢查是否有重複輸入資料(不管離連線狀況都要做)：</w:t>
      </w:r>
    </w:p>
    <w:p w:rsidR="003C1A43" w:rsidRDefault="003C1A43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本機資料庫(不管離連線狀況都要做)</w:t>
      </w:r>
    </w:p>
    <w:p w:rsidR="003C1A43" w:rsidRPr="009C786F" w:rsidRDefault="003C1A43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DTAAA210 = CALL </w:t>
      </w:r>
      <w:r w:rsidRPr="009B6E80">
        <w:rPr>
          <w:rFonts w:ascii="細明體" w:eastAsia="細明體" w:hAnsi="細明體" w:hint="eastAsia"/>
          <w:kern w:val="2"/>
          <w:lang w:eastAsia="zh-TW"/>
        </w:rPr>
        <w:t>AA_MIZ001.</w:t>
      </w:r>
      <w:r>
        <w:rPr>
          <w:rFonts w:ascii="細明體" w:eastAsia="細明體" w:hAnsi="細明體" w:hint="eastAsia"/>
          <w:kern w:val="2"/>
          <w:lang w:eastAsia="zh-TW"/>
        </w:rPr>
        <w:t>queryDTAAA210ChkDup</w:t>
      </w:r>
      <w:r w:rsidRPr="009B6E80">
        <w:rPr>
          <w:rFonts w:ascii="細明體" w:eastAsia="細明體" w:hAnsi="細明體" w:hint="eastAsia"/>
          <w:kern w:val="2"/>
          <w:lang w:eastAsia="zh-TW"/>
        </w:rPr>
        <w:t>()</w:t>
      </w:r>
      <w:r w:rsidRPr="009C786F">
        <w:rPr>
          <w:rFonts w:ascii="細明體" w:eastAsia="細明體" w:hAnsi="細明體" w:hint="eastAsia"/>
          <w:kern w:val="2"/>
          <w:lang w:eastAsia="zh-TW"/>
        </w:rPr>
        <w:t>，</w:t>
      </w:r>
      <w:r>
        <w:rPr>
          <w:rFonts w:ascii="細明體" w:eastAsia="細明體" w:hAnsi="細明體" w:hint="eastAsia"/>
          <w:kern w:val="2"/>
          <w:lang w:eastAsia="zh-TW"/>
        </w:rPr>
        <w:t>傳入參數：</w:t>
      </w:r>
    </w:p>
    <w:p w:rsidR="003C1A43" w:rsidRPr="009C786F" w:rsidRDefault="003C1A43" w:rsidP="0069519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畫面.身分證號</w:t>
      </w:r>
    </w:p>
    <w:p w:rsidR="003C1A43" w:rsidRDefault="003C1A43" w:rsidP="0069519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畫面.事故日期</w:t>
      </w:r>
    </w:p>
    <w:p w:rsidR="003C1A43" w:rsidRDefault="003C1A43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SR資料庫(連線才做)</w:t>
      </w:r>
    </w:p>
    <w:p w:rsidR="003C1A43" w:rsidRDefault="003C1A43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</w:t>
      </w:r>
      <w:r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 = 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CALL (CSR)AAMI_0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2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00.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chkMICaseIsDup</w:t>
      </w:r>
      <w:r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)，傳入參數：畫面.事故者ID、畫面.事故日期</w:t>
      </w:r>
    </w:p>
    <w:p w:rsidR="003C1A43" w:rsidRPr="00A71E96" w:rsidRDefault="003C1A43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>
        <w:rPr>
          <w:rFonts w:ascii="細明體" w:eastAsia="細明體" w:hAnsi="細明體" w:hint="eastAsia"/>
          <w:kern w:val="2"/>
          <w:lang w:eastAsia="zh-TW"/>
        </w:rPr>
        <w:t>.RTN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3C1A43" w:rsidRPr="00DD1F94" w:rsidRDefault="003C1A43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>
        <w:rPr>
          <w:rFonts w:ascii="細明體" w:eastAsia="細明體" w:hAnsi="細明體" w:hint="eastAsia"/>
          <w:kern w:val="2"/>
          <w:lang w:eastAsia="zh-TW"/>
        </w:rPr>
        <w:t>.RTN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已有案件處理中</w:t>
      </w:r>
    </w:p>
    <w:p w:rsidR="003C1A43" w:rsidRPr="00440285" w:rsidRDefault="003C1A43" w:rsidP="0069519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RTN_MSG。</w:t>
      </w:r>
    </w:p>
    <w:p w:rsidR="003C1A43" w:rsidRPr="00A54B2F" w:rsidRDefault="003C1A43" w:rsidP="0069519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E57916">
        <w:rPr>
          <w:rFonts w:ascii="細明體" w:eastAsia="細明體" w:hAnsi="細明體" w:hint="eastAsia"/>
          <w:kern w:val="2"/>
          <w:lang w:eastAsia="zh-TW"/>
        </w:rPr>
        <w:t>事故者ID及事故日期維持可修改狀況，其他欄位.按鈕都不可以輸入或點選</w:t>
      </w:r>
    </w:p>
    <w:p w:rsidR="002B289F" w:rsidRDefault="002B289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完後：</w:t>
      </w:r>
    </w:p>
    <w:p w:rsidR="002B289F" w:rsidRDefault="002B289F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身分證號及畫面.事故日期：DISABLE(不可修改)。</w:t>
      </w:r>
    </w:p>
    <w:p w:rsidR="00C903CF" w:rsidRPr="00AA79B8" w:rsidRDefault="00C903C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A79B8">
        <w:rPr>
          <w:rFonts w:ascii="細明體" w:eastAsia="細明體" w:hAnsi="細明體" w:hint="eastAsia"/>
          <w:kern w:val="2"/>
          <w:lang w:eastAsia="zh-TW"/>
        </w:rPr>
        <w:t>IF 已有申請理賠資料</w:t>
      </w:r>
    </w:p>
    <w:p w:rsidR="00C903CF" w:rsidRPr="00AA79B8" w:rsidRDefault="00C903CF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A79B8">
        <w:rPr>
          <w:rFonts w:ascii="細明體" w:eastAsia="細明體" w:hAnsi="細明體" w:hint="eastAsia"/>
          <w:kern w:val="2"/>
          <w:lang w:eastAsia="zh-TW"/>
        </w:rPr>
        <w:t>提示訊息：已有案件輸入中，自動帶入前次輸入資料。</w:t>
      </w:r>
    </w:p>
    <w:p w:rsidR="00C903CF" w:rsidRPr="00AA79B8" w:rsidRDefault="00C903CF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3FD8">
        <w:rPr>
          <w:rFonts w:ascii="細明體" w:eastAsia="細明體" w:hAnsi="細明體" w:hint="eastAsia"/>
          <w:kern w:val="2"/>
          <w:lang w:eastAsia="zh-TW"/>
        </w:rPr>
        <w:t>帶入畫面資料，</w:t>
      </w:r>
      <w:r w:rsidRPr="00AA79B8">
        <w:rPr>
          <w:rFonts w:ascii="細明體" w:eastAsia="細明體" w:hAnsi="細明體" w:hint="eastAsia"/>
          <w:kern w:val="2"/>
          <w:lang w:eastAsia="zh-TW"/>
        </w:rPr>
        <w:t>欄位參考</w:t>
      </w:r>
      <w:hyperlink w:anchor="FormatA" w:history="1">
        <w:r w:rsidRPr="00AA79B8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Forma</w:t>
        </w:r>
        <w:r w:rsidRPr="00AA79B8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t</w:t>
        </w:r>
        <w:r w:rsidRPr="00AA79B8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(A)</w:t>
        </w:r>
      </w:hyperlink>
      <w:r w:rsidRPr="00AA79B8">
        <w:rPr>
          <w:rFonts w:ascii="細明體" w:eastAsia="細明體" w:hAnsi="細明體" w:hint="eastAsia"/>
          <w:kern w:val="2"/>
          <w:lang w:eastAsia="zh-TW"/>
        </w:rPr>
        <w:t>。</w:t>
      </w:r>
    </w:p>
    <w:p w:rsidR="00C903CF" w:rsidRDefault="00C903C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  <w:r w:rsidRPr="00B737A0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無申請理賠資料</w:t>
      </w:r>
    </w:p>
    <w:p w:rsidR="00C903CF" w:rsidRDefault="00C903CF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是</w:t>
      </w:r>
      <w:r w:rsidRPr="002D4D37">
        <w:rPr>
          <w:rFonts w:ascii="細明體" w:eastAsia="細明體" w:hAnsi="細明體" w:hint="eastAsia"/>
          <w:b/>
          <w:kern w:val="2"/>
          <w:lang w:eastAsia="zh-TW"/>
        </w:rPr>
        <w:t>連線</w:t>
      </w:r>
      <w:r w:rsidRPr="00470CBB">
        <w:rPr>
          <w:rFonts w:ascii="細明體" w:eastAsia="細明體" w:hAnsi="細明體" w:hint="eastAsia"/>
          <w:kern w:val="2"/>
          <w:lang w:eastAsia="zh-TW"/>
        </w:rPr>
        <w:t>狀態</w:t>
      </w:r>
    </w:p>
    <w:p w:rsidR="00C903CF" w:rsidRPr="00704BF6" w:rsidRDefault="00C903CF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BF6">
        <w:rPr>
          <w:rFonts w:ascii="細明體" w:eastAsia="細明體" w:hAnsi="細明體" w:hint="eastAsia"/>
          <w:kern w:val="2"/>
          <w:lang w:eastAsia="zh-TW"/>
        </w:rPr>
        <w:t>提示訊息：無案件輸入中，請新增。</w:t>
      </w:r>
    </w:p>
    <w:p w:rsidR="002639EF" w:rsidRPr="00A36FB0" w:rsidRDefault="008259D7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$事故者資料</w:t>
      </w:r>
      <w:r w:rsidR="00B010B4"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</w:t>
      </w:r>
      <w:r w:rsidR="00FF15FD"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JSON字串</w:t>
      </w:r>
      <w:r w:rsidR="00B010B4"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)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：CALL </w:t>
      </w:r>
      <w:r w:rsidR="00DF127B"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CSR)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AA</w:t>
      </w:r>
      <w:r w:rsidR="00DF127B"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MI_0200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</w:t>
      </w:r>
      <w:r w:rsidR="005D4BB6" w:rsidRPr="00A36FB0">
        <w:rPr>
          <w:rFonts w:ascii="細明體" w:eastAsia="細明體" w:hAnsi="細明體"/>
          <w:kern w:val="2"/>
          <w:shd w:val="clear" w:color="auto" w:fill="F2DBDB"/>
          <w:lang w:eastAsia="zh-TW"/>
        </w:rPr>
        <w:t>getOcrIdData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</w:t>
      </w:r>
      <w:hyperlink w:anchor="CSR端" w:history="1">
        <w:r w:rsidR="009F5C9F" w:rsidRPr="00A36FB0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</w:t>
        </w:r>
        <w:r w:rsidR="009F5C9F" w:rsidRPr="00A36FB0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結</w:t>
        </w:r>
      </w:hyperlink>
    </w:p>
    <w:p w:rsidR="00CA01ED" w:rsidRPr="00A36FB0" w:rsidRDefault="008259D7" w:rsidP="0069519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傳入參數：畫面.身分證號</w:t>
      </w:r>
    </w:p>
    <w:p w:rsidR="008F293A" w:rsidRDefault="008F293A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</w:t>
      </w:r>
      <w:r w:rsidR="0025753C">
        <w:rPr>
          <w:rFonts w:ascii="細明體" w:eastAsia="細明體" w:hAnsi="細明體" w:hint="eastAsia"/>
          <w:kern w:val="2"/>
          <w:lang w:eastAsia="zh-TW"/>
        </w:rPr>
        <w:t>傳入參數有誤，丟出錯誤訊息。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8F293A" w:rsidRPr="008F293A" w:rsidRDefault="008F293A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 w:rsidR="004C112A"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 w:rsidR="0025753C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="0025753C">
        <w:rPr>
          <w:rFonts w:ascii="細明體" w:eastAsia="細明體" w:hAnsi="細明體" w:hint="eastAsia"/>
          <w:kern w:val="2"/>
          <w:lang w:eastAsia="zh-TW"/>
        </w:rPr>
        <w:t>表查無資料</w:t>
      </w:r>
      <w:r w:rsidR="000912F5">
        <w:rPr>
          <w:rFonts w:ascii="細明體" w:eastAsia="細明體" w:hAnsi="細明體" w:hint="eastAsia"/>
          <w:kern w:val="2"/>
          <w:lang w:eastAsia="zh-TW"/>
        </w:rPr>
        <w:t>。</w:t>
      </w:r>
    </w:p>
    <w:p w:rsidR="00C903CF" w:rsidRPr="00B737A0" w:rsidRDefault="00683308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68330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有查到資料</w:t>
      </w:r>
      <w:r w:rsidR="008259D7">
        <w:rPr>
          <w:rFonts w:ascii="細明體" w:eastAsia="細明體" w:hAnsi="細明體" w:hint="eastAsia"/>
          <w:kern w:val="2"/>
          <w:lang w:eastAsia="zh-TW"/>
        </w:rPr>
        <w:t>，</w:t>
      </w:r>
      <w:r w:rsidR="008259D7" w:rsidRPr="0022091F">
        <w:rPr>
          <w:rFonts w:ascii="細明體" w:eastAsia="細明體" w:hAnsi="細明體" w:hint="eastAsia"/>
          <w:kern w:val="2"/>
          <w:lang w:eastAsia="zh-TW"/>
        </w:rPr>
        <w:t>SET畫面資料如下</w:t>
      </w:r>
      <w:r w:rsidR="008259D7" w:rsidRPr="00B737A0">
        <w:rPr>
          <w:rFonts w:ascii="細明體" w:eastAsia="細明體" w:hAnsi="細明體" w:hint="eastAsia"/>
          <w:kern w:val="2"/>
          <w:lang w:eastAsia="zh-TW"/>
        </w:rPr>
        <w:t xml:space="preserve">： </w:t>
      </w:r>
    </w:p>
    <w:tbl>
      <w:tblPr>
        <w:tblW w:w="6357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1929"/>
        <w:gridCol w:w="2268"/>
      </w:tblGrid>
      <w:tr w:rsidR="00C903CF" w:rsidRPr="00D47250" w:rsidTr="00AB78CA">
        <w:tc>
          <w:tcPr>
            <w:tcW w:w="2160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29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268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C903CF" w:rsidRPr="00FD0611" w:rsidTr="00AB78CA">
        <w:tc>
          <w:tcPr>
            <w:tcW w:w="2160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1929" w:type="dxa"/>
          </w:tcPr>
          <w:p w:rsidR="00C903CF" w:rsidRPr="00DA183F" w:rsidRDefault="00B67CE4" w:rsidP="00AB78CA">
            <w:pPr>
              <w:rPr>
                <w:rFonts w:ascii="細明體" w:eastAsia="細明體" w:hAnsi="細明體"/>
                <w:sz w:val="20"/>
              </w:rPr>
            </w:pPr>
            <w:r w:rsidRPr="00A36FB0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3B1CA2">
              <w:rPr>
                <w:rFonts w:ascii="細明體" w:eastAsia="細明體" w:hAnsi="細明體" w:hint="eastAsia"/>
                <w:sz w:val="20"/>
              </w:rPr>
              <w:t>.</w:t>
            </w:r>
            <w:r w:rsidR="00C903CF" w:rsidRPr="00C247FA">
              <w:rPr>
                <w:rFonts w:ascii="細明體" w:eastAsia="細明體" w:hAnsi="細明體" w:hint="eastAsia"/>
                <w:sz w:val="20"/>
              </w:rPr>
              <w:t>姓名</w:t>
            </w:r>
            <w:r w:rsidR="003B1CA2">
              <w:rPr>
                <w:rFonts w:ascii="細明體" w:eastAsia="細明體" w:hAnsi="細明體" w:hint="eastAsia"/>
                <w:sz w:val="20"/>
              </w:rPr>
              <w:t>(OCR_NAME)</w:t>
            </w:r>
          </w:p>
        </w:tc>
        <w:tc>
          <w:tcPr>
            <w:tcW w:w="2268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AB78CA">
        <w:tc>
          <w:tcPr>
            <w:tcW w:w="2160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1929" w:type="dxa"/>
          </w:tcPr>
          <w:p w:rsidR="00C903CF" w:rsidRPr="00DA183F" w:rsidRDefault="00B67CE4" w:rsidP="00B67CE4">
            <w:pPr>
              <w:rPr>
                <w:rFonts w:ascii="細明體" w:eastAsia="細明體" w:hAnsi="細明體"/>
                <w:sz w:val="20"/>
              </w:rPr>
            </w:pPr>
            <w:r w:rsidRPr="00A36FB0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3B1CA2">
              <w:rPr>
                <w:rFonts w:ascii="細明體" w:eastAsia="細明體" w:hAnsi="細明體" w:hint="eastAsia"/>
                <w:sz w:val="20"/>
              </w:rPr>
              <w:t>.</w:t>
            </w:r>
            <w:r w:rsidR="00C903CF" w:rsidRPr="00C247FA">
              <w:rPr>
                <w:rFonts w:ascii="細明體" w:eastAsia="細明體" w:hAnsi="細明體" w:hint="eastAsia"/>
                <w:sz w:val="20"/>
              </w:rPr>
              <w:t>出生日期</w:t>
            </w:r>
            <w:r w:rsidR="003B1CA2">
              <w:rPr>
                <w:rFonts w:ascii="細明體" w:eastAsia="細明體" w:hAnsi="細明體" w:hint="eastAsia"/>
                <w:sz w:val="20"/>
              </w:rPr>
              <w:t>(</w:t>
            </w:r>
            <w:r w:rsidR="003B1CA2">
              <w:rPr>
                <w:rFonts w:ascii="細明體" w:eastAsia="細明體" w:hAnsi="細明體" w:cs="Arial" w:hint="eastAsia"/>
                <w:sz w:val="20"/>
                <w:szCs w:val="20"/>
              </w:rPr>
              <w:t>OCR_BRDY</w:t>
            </w:r>
            <w:r w:rsidR="003B1CA2">
              <w:rPr>
                <w:rFonts w:ascii="細明體" w:eastAsia="細明體" w:hAnsi="細明體" w:hint="eastAsia"/>
                <w:sz w:val="20"/>
              </w:rPr>
              <w:t>)</w:t>
            </w:r>
          </w:p>
        </w:tc>
        <w:tc>
          <w:tcPr>
            <w:tcW w:w="2268" w:type="dxa"/>
          </w:tcPr>
          <w:p w:rsidR="00C903CF" w:rsidRPr="00602E17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</w:tbl>
    <w:p w:rsidR="00C903CF" w:rsidRDefault="00C903CF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是</w:t>
      </w:r>
      <w:r w:rsidRPr="002D4D37">
        <w:rPr>
          <w:rFonts w:ascii="細明體" w:eastAsia="細明體" w:hAnsi="細明體" w:hint="eastAsia"/>
          <w:b/>
          <w:kern w:val="2"/>
          <w:lang w:eastAsia="zh-TW"/>
        </w:rPr>
        <w:t>離線狀態</w:t>
      </w:r>
    </w:p>
    <w:p w:rsidR="00C903CF" w:rsidRPr="00504858" w:rsidRDefault="00C903CF" w:rsidP="006951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04858">
        <w:rPr>
          <w:rFonts w:ascii="細明體" w:eastAsia="細明體" w:hAnsi="細明體" w:hint="eastAsia"/>
          <w:kern w:val="2"/>
          <w:lang w:eastAsia="zh-TW"/>
        </w:rPr>
        <w:t>提示訊息：無案件輸入中，</w:t>
      </w:r>
      <w:r>
        <w:rPr>
          <w:rFonts w:ascii="細明體" w:eastAsia="細明體" w:hAnsi="細明體" w:hint="eastAsia"/>
          <w:kern w:val="2"/>
          <w:lang w:eastAsia="zh-TW"/>
        </w:rPr>
        <w:t>請新增。</w:t>
      </w:r>
      <w:r w:rsidRPr="00504858">
        <w:rPr>
          <w:rFonts w:ascii="細明體" w:eastAsia="細明體" w:hAnsi="細明體" w:hint="eastAsia"/>
          <w:kern w:val="2"/>
          <w:lang w:eastAsia="zh-TW"/>
        </w:rPr>
        <w:t>現在為離線狀態，所有欄位需自行輸入。</w:t>
      </w:r>
    </w:p>
    <w:p w:rsidR="00C903CF" w:rsidRDefault="00C903CF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C903CF" w:rsidRPr="000B6E35" w:rsidRDefault="00C903C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</w:t>
      </w:r>
      <w:r w:rsidRPr="000B6E35">
        <w:rPr>
          <w:rFonts w:ascii="細明體" w:eastAsia="細明體" w:hAnsi="細明體" w:hint="eastAsia"/>
          <w:kern w:val="2"/>
          <w:u w:val="single"/>
          <w:lang w:eastAsia="zh-TW"/>
        </w:rPr>
        <w:t>請呈現紅色</w:t>
      </w:r>
      <w:r w:rsidRPr="000B6E35">
        <w:rPr>
          <w:rFonts w:ascii="細明體" w:eastAsia="細明體" w:hAnsi="細明體" w:hint="eastAsia"/>
          <w:kern w:val="2"/>
          <w:lang w:eastAsia="zh-TW"/>
        </w:rPr>
        <w:t>)：</w:t>
      </w:r>
      <w:r w:rsidR="00884930" w:rsidRPr="000B6E35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3685"/>
        <w:gridCol w:w="4111"/>
      </w:tblGrid>
      <w:tr w:rsidR="00C903CF" w:rsidRPr="00D6674C" w:rsidTr="00AB78CA">
        <w:tc>
          <w:tcPr>
            <w:tcW w:w="709" w:type="dxa"/>
            <w:shd w:val="clear" w:color="auto" w:fill="BFBFBF"/>
          </w:tcPr>
          <w:p w:rsidR="00C903CF" w:rsidRPr="00D6674C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685" w:type="dxa"/>
            <w:shd w:val="clear" w:color="auto" w:fill="BFBFBF"/>
          </w:tcPr>
          <w:p w:rsidR="00C903CF" w:rsidRPr="00D6674C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111" w:type="dxa"/>
            <w:shd w:val="clear" w:color="auto" w:fill="BFBFBF"/>
          </w:tcPr>
          <w:p w:rsidR="00C903CF" w:rsidRPr="00D6674C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C903CF" w:rsidRPr="00825611" w:rsidTr="00AB78CA">
        <w:tc>
          <w:tcPr>
            <w:tcW w:w="709" w:type="dxa"/>
          </w:tcPr>
          <w:p w:rsidR="00C903CF" w:rsidRPr="00825611" w:rsidRDefault="00C903CF" w:rsidP="00C903CF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C903CF" w:rsidRPr="00825611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身分證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111" w:type="dxa"/>
          </w:tcPr>
          <w:p w:rsidR="00C903CF" w:rsidRPr="00825611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</w:t>
            </w:r>
          </w:p>
        </w:tc>
      </w:tr>
      <w:tr w:rsidR="00177295" w:rsidRPr="00825611" w:rsidTr="00AB78CA">
        <w:tc>
          <w:tcPr>
            <w:tcW w:w="709" w:type="dxa"/>
          </w:tcPr>
          <w:p w:rsidR="00177295" w:rsidRPr="00825611" w:rsidRDefault="00177295" w:rsidP="00C903CF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177295" w:rsidRDefault="001772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畫面.身分證號不符合ID命名規則</w:t>
            </w:r>
          </w:p>
        </w:tc>
        <w:tc>
          <w:tcPr>
            <w:tcW w:w="4111" w:type="dxa"/>
          </w:tcPr>
          <w:p w:rsidR="00177295" w:rsidRPr="006248DE" w:rsidRDefault="001772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此ID不符合命名規則，請確認ID是否正確</w:t>
            </w:r>
          </w:p>
        </w:tc>
      </w:tr>
      <w:tr w:rsidR="00177295" w:rsidRPr="00825611" w:rsidTr="00AB78CA">
        <w:tc>
          <w:tcPr>
            <w:tcW w:w="709" w:type="dxa"/>
          </w:tcPr>
          <w:p w:rsidR="00177295" w:rsidRPr="00825611" w:rsidRDefault="00177295" w:rsidP="00C903CF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177295" w:rsidRDefault="001772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事故日期需有值且為日期格式</w:t>
            </w:r>
          </w:p>
        </w:tc>
        <w:tc>
          <w:tcPr>
            <w:tcW w:w="4111" w:type="dxa"/>
          </w:tcPr>
          <w:p w:rsidR="00177295" w:rsidRPr="004D7311" w:rsidRDefault="001772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未輸入事故日期或不為日期格式(YYYMMDD)</w:t>
            </w:r>
          </w:p>
        </w:tc>
      </w:tr>
      <w:tr w:rsidR="00177295" w:rsidRPr="00825611" w:rsidTr="00AB78CA">
        <w:tc>
          <w:tcPr>
            <w:tcW w:w="709" w:type="dxa"/>
          </w:tcPr>
          <w:p w:rsidR="00177295" w:rsidRPr="00825611" w:rsidRDefault="00177295" w:rsidP="00C903CF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177295" w:rsidRPr="00825611" w:rsidRDefault="001772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出生日期</w:t>
            </w:r>
            <w:r w:rsidR="00833026">
              <w:rPr>
                <w:rFonts w:ascii="細明體" w:eastAsia="細明體" w:hAnsi="細明體" w:hint="eastAsia"/>
                <w:lang w:eastAsia="zh-TW"/>
              </w:rPr>
              <w:t>需有值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為日期</w:t>
            </w:r>
            <w:r>
              <w:rPr>
                <w:rFonts w:ascii="細明體" w:eastAsia="細明體" w:hAnsi="細明體" w:hint="eastAsia"/>
                <w:lang w:eastAsia="zh-TW"/>
              </w:rPr>
              <w:t>格式</w:t>
            </w:r>
          </w:p>
        </w:tc>
        <w:tc>
          <w:tcPr>
            <w:tcW w:w="4111" w:type="dxa"/>
          </w:tcPr>
          <w:p w:rsidR="00177295" w:rsidRPr="00825611" w:rsidRDefault="001772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出生日期</w:t>
            </w:r>
            <w:r>
              <w:rPr>
                <w:rFonts w:ascii="細明體" w:eastAsia="細明體" w:hAnsi="細明體" w:hint="eastAsia"/>
                <w:lang w:eastAsia="zh-TW"/>
              </w:rPr>
              <w:t>不為日期格式(YYYMMDD)</w:t>
            </w:r>
          </w:p>
        </w:tc>
      </w:tr>
      <w:tr w:rsidR="00E67A52" w:rsidRPr="00825611" w:rsidTr="00AB78CA">
        <w:tc>
          <w:tcPr>
            <w:tcW w:w="709" w:type="dxa"/>
          </w:tcPr>
          <w:p w:rsidR="00E67A52" w:rsidRPr="00825611" w:rsidRDefault="00E67A52" w:rsidP="00C903CF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E67A52" w:rsidRDefault="00E67A52" w:rsidP="00DE46A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出生日期不可大於系統日</w:t>
            </w:r>
          </w:p>
        </w:tc>
        <w:tc>
          <w:tcPr>
            <w:tcW w:w="4111" w:type="dxa"/>
          </w:tcPr>
          <w:p w:rsidR="00E67A52" w:rsidRPr="001D031C" w:rsidRDefault="00E67A52" w:rsidP="00DE46A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出生日期不可大於系統日</w:t>
            </w:r>
          </w:p>
        </w:tc>
      </w:tr>
      <w:tr w:rsidR="00177295" w:rsidRPr="00825611" w:rsidTr="00AB78CA">
        <w:tc>
          <w:tcPr>
            <w:tcW w:w="709" w:type="dxa"/>
          </w:tcPr>
          <w:p w:rsidR="00177295" w:rsidRPr="00825611" w:rsidRDefault="00177295" w:rsidP="00C903CF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177295" w:rsidRDefault="00177295" w:rsidP="00BB461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事故者姓名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111" w:type="dxa"/>
          </w:tcPr>
          <w:p w:rsidR="00177295" w:rsidRPr="00825611" w:rsidRDefault="001772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事故者姓名</w:t>
            </w:r>
          </w:p>
        </w:tc>
      </w:tr>
    </w:tbl>
    <w:p w:rsidR="00C903CF" w:rsidRDefault="00B81EA3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570F5">
        <w:rPr>
          <w:rFonts w:ascii="細明體" w:eastAsia="細明體" w:hAnsi="細明體" w:hint="eastAsia"/>
          <w:kern w:val="2"/>
          <w:lang w:eastAsia="zh-TW"/>
        </w:rPr>
        <w:t>檢核通過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Pr="00B570F5">
        <w:rPr>
          <w:rFonts w:ascii="細明體" w:eastAsia="細明體" w:hAnsi="細明體" w:hint="eastAsia"/>
          <w:kern w:val="2"/>
          <w:lang w:eastAsia="zh-TW"/>
        </w:rPr>
        <w:t>新增DTAAA210資料，CALL AA_MIZ001.</w:t>
      </w:r>
      <w:r w:rsidR="00A5568D">
        <w:rPr>
          <w:rFonts w:ascii="細明體" w:eastAsia="細明體" w:hAnsi="細明體" w:hint="eastAsia"/>
          <w:kern w:val="2"/>
          <w:lang w:eastAsia="zh-TW"/>
        </w:rPr>
        <w:t>update</w:t>
      </w:r>
      <w:r w:rsidRPr="00B570F5">
        <w:rPr>
          <w:rFonts w:ascii="細明體" w:eastAsia="細明體" w:hAnsi="細明體" w:hint="eastAsia"/>
          <w:kern w:val="2"/>
          <w:lang w:eastAsia="zh-TW"/>
        </w:rPr>
        <w:t>DTAAA210()</w:t>
      </w:r>
    </w:p>
    <w:p w:rsidR="00B81EA3" w:rsidRDefault="00620A1A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參數欄位如下，SET成DTAAA210_BO：</w:t>
      </w:r>
    </w:p>
    <w:tbl>
      <w:tblPr>
        <w:tblW w:w="8505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1984"/>
        <w:gridCol w:w="1985"/>
        <w:gridCol w:w="2268"/>
      </w:tblGrid>
      <w:tr w:rsidR="00C903CF" w:rsidRPr="00D47250" w:rsidTr="00AB78CA">
        <w:tc>
          <w:tcPr>
            <w:tcW w:w="2268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1985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268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C903CF" w:rsidRPr="00FD0611" w:rsidTr="00AB78CA">
        <w:tc>
          <w:tcPr>
            <w:tcW w:w="2268" w:type="dxa"/>
            <w:shd w:val="clear" w:color="auto" w:fill="FFFF99"/>
          </w:tcPr>
          <w:p w:rsidR="00C903CF" w:rsidRPr="00AB6D80" w:rsidRDefault="00C903CF" w:rsidP="00AB78CA">
            <w:pPr>
              <w:rPr>
                <w:rFonts w:ascii="細明體" w:eastAsia="細明體" w:hAnsi="細明體"/>
                <w:b/>
                <w:sz w:val="20"/>
              </w:rPr>
            </w:pPr>
            <w:r w:rsidRPr="00AB6D80">
              <w:rPr>
                <w:rFonts w:ascii="細明體" w:eastAsia="細明體" w:hAnsi="細明體" w:hint="eastAsia"/>
                <w:b/>
                <w:sz w:val="20"/>
              </w:rPr>
              <w:t>事故者ID</w:t>
            </w:r>
          </w:p>
        </w:tc>
        <w:tc>
          <w:tcPr>
            <w:tcW w:w="1984" w:type="dxa"/>
          </w:tcPr>
          <w:p w:rsidR="00C903C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ID</w:t>
            </w:r>
          </w:p>
        </w:tc>
        <w:tc>
          <w:tcPr>
            <w:tcW w:w="1985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身分證號</w:t>
            </w:r>
          </w:p>
        </w:tc>
        <w:tc>
          <w:tcPr>
            <w:tcW w:w="2268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1984" w:type="dxa"/>
          </w:tcPr>
          <w:p w:rsidR="00C903C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NAME</w:t>
            </w:r>
          </w:p>
        </w:tc>
        <w:tc>
          <w:tcPr>
            <w:tcW w:w="1985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2268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</w:tcPr>
          <w:p w:rsidR="00C903CF" w:rsidRPr="00AB6D80" w:rsidRDefault="00C903CF" w:rsidP="00AB78CA">
            <w:pPr>
              <w:rPr>
                <w:rFonts w:ascii="細明體" w:eastAsia="細明體" w:hAnsi="細明體"/>
                <w:b/>
                <w:sz w:val="20"/>
              </w:rPr>
            </w:pPr>
            <w:r w:rsidRPr="00AB6D80">
              <w:rPr>
                <w:rFonts w:ascii="細明體" w:eastAsia="細明體" w:hAnsi="細明體" w:hint="eastAsia"/>
                <w:b/>
                <w:sz w:val="20"/>
              </w:rPr>
              <w:t>事故日期</w:t>
            </w:r>
          </w:p>
        </w:tc>
        <w:tc>
          <w:tcPr>
            <w:tcW w:w="1984" w:type="dxa"/>
          </w:tcPr>
          <w:p w:rsidR="00C903CF" w:rsidRPr="008F07E2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DATE</w:t>
            </w:r>
          </w:p>
        </w:tc>
        <w:tc>
          <w:tcPr>
            <w:tcW w:w="1985" w:type="dxa"/>
          </w:tcPr>
          <w:p w:rsidR="00C903CF" w:rsidRDefault="00C903CF" w:rsidP="00AB78CA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268" w:type="dxa"/>
          </w:tcPr>
          <w:p w:rsidR="00C903CF" w:rsidRPr="00602E17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C903CF" w:rsidRPr="00FD0611" w:rsidTr="00AB78CA">
        <w:tc>
          <w:tcPr>
            <w:tcW w:w="2268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1984" w:type="dxa"/>
          </w:tcPr>
          <w:p w:rsidR="00C903CF" w:rsidRPr="008F07E2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BRDY</w:t>
            </w:r>
          </w:p>
        </w:tc>
        <w:tc>
          <w:tcPr>
            <w:tcW w:w="1985" w:type="dxa"/>
          </w:tcPr>
          <w:p w:rsidR="00C903CF" w:rsidRDefault="00C903CF" w:rsidP="00AB78CA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268" w:type="dxa"/>
          </w:tcPr>
          <w:p w:rsidR="00C903CF" w:rsidRPr="00602E17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C903CF" w:rsidRPr="00FD0611" w:rsidTr="00AB78CA">
        <w:tc>
          <w:tcPr>
            <w:tcW w:w="2268" w:type="dxa"/>
            <w:shd w:val="clear" w:color="auto" w:fill="FFFF99"/>
          </w:tcPr>
          <w:p w:rsidR="00C903CF" w:rsidRPr="00325876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325876">
              <w:rPr>
                <w:rFonts w:ascii="細明體" w:eastAsia="細明體" w:hAnsi="細明體" w:hint="eastAsia"/>
                <w:sz w:val="20"/>
              </w:rPr>
              <w:t>受理日期</w:t>
            </w:r>
          </w:p>
        </w:tc>
        <w:tc>
          <w:tcPr>
            <w:tcW w:w="1984" w:type="dxa"/>
          </w:tcPr>
          <w:p w:rsidR="00C903C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INPUT_DATE</w:t>
            </w:r>
          </w:p>
        </w:tc>
        <w:tc>
          <w:tcPr>
            <w:tcW w:w="1985" w:type="dxa"/>
          </w:tcPr>
          <w:p w:rsidR="00C903C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268" w:type="dxa"/>
          </w:tcPr>
          <w:p w:rsidR="00C903CF" w:rsidRDefault="00C903CF" w:rsidP="00AB78CA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申請日期</w:t>
            </w:r>
          </w:p>
        </w:tc>
        <w:tc>
          <w:tcPr>
            <w:tcW w:w="1984" w:type="dxa"/>
          </w:tcPr>
          <w:p w:rsidR="00C903C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APLY_DATE</w:t>
            </w:r>
          </w:p>
        </w:tc>
        <w:tc>
          <w:tcPr>
            <w:tcW w:w="1985" w:type="dxa"/>
          </w:tcPr>
          <w:p w:rsidR="00C903C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268" w:type="dxa"/>
          </w:tcPr>
          <w:p w:rsidR="00C903CF" w:rsidRDefault="00C903CF" w:rsidP="00AB78CA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0506A5">
              <w:rPr>
                <w:rFonts w:ascii="細明體" w:eastAsia="細明體" w:hAnsi="細明體" w:hint="eastAsia"/>
                <w:sz w:val="20"/>
              </w:rPr>
              <w:t>是否使用行動裝置輸入</w:t>
            </w:r>
          </w:p>
        </w:tc>
        <w:tc>
          <w:tcPr>
            <w:tcW w:w="1984" w:type="dxa"/>
          </w:tcPr>
          <w:p w:rsidR="00C903C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IS_MOBILE</w:t>
            </w:r>
          </w:p>
        </w:tc>
        <w:tc>
          <w:tcPr>
            <w:tcW w:w="1985" w:type="dxa"/>
          </w:tcPr>
          <w:p w:rsidR="00C903CF" w:rsidRDefault="00C903CF" w:rsidP="00AB78CA">
            <w:pPr>
              <w:jc w:val="both"/>
              <w:rPr>
                <w:rFonts w:ascii="sөũ" w:hAnsi="sөũ" w:hint="eastAsia"/>
                <w:sz w:val="20"/>
                <w:szCs w:val="20"/>
              </w:rPr>
            </w:pPr>
            <w:r w:rsidRPr="00512D7C">
              <w:rPr>
                <w:rFonts w:ascii="細明體" w:eastAsia="細明體" w:hAnsi="細明體"/>
                <w:sz w:val="20"/>
              </w:rPr>
              <w:t>“</w:t>
            </w:r>
            <w:r w:rsidRPr="00512D7C">
              <w:rPr>
                <w:rFonts w:ascii="細明體" w:eastAsia="細明體" w:hAnsi="細明體" w:hint="eastAsia"/>
                <w:sz w:val="20"/>
              </w:rPr>
              <w:t>1</w:t>
            </w:r>
            <w:r w:rsidRPr="00512D7C">
              <w:rPr>
                <w:rFonts w:ascii="細明體" w:eastAsia="細明體" w:hAnsi="細明體"/>
                <w:sz w:val="20"/>
              </w:rPr>
              <w:t>”</w:t>
            </w:r>
          </w:p>
        </w:tc>
        <w:tc>
          <w:tcPr>
            <w:tcW w:w="2268" w:type="dxa"/>
          </w:tcPr>
          <w:p w:rsidR="00C903CF" w:rsidRDefault="00C903CF" w:rsidP="00AB78CA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單位 </w:t>
            </w:r>
          </w:p>
        </w:tc>
        <w:tc>
          <w:tcPr>
            <w:tcW w:w="1984" w:type="dxa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DIV_NO </w:t>
            </w:r>
          </w:p>
        </w:tc>
        <w:tc>
          <w:tcPr>
            <w:tcW w:w="1985" w:type="dxa"/>
          </w:tcPr>
          <w:p w:rsidR="00C903CF" w:rsidRPr="00DA183F" w:rsidRDefault="00F62349" w:rsidP="00AB78CA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單位代號</w:t>
            </w:r>
          </w:p>
        </w:tc>
        <w:tc>
          <w:tcPr>
            <w:tcW w:w="2268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單位中文 </w:t>
            </w:r>
          </w:p>
        </w:tc>
        <w:tc>
          <w:tcPr>
            <w:tcW w:w="1984" w:type="dxa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DIV_NAME </w:t>
            </w:r>
          </w:p>
        </w:tc>
        <w:tc>
          <w:tcPr>
            <w:tcW w:w="1985" w:type="dxa"/>
          </w:tcPr>
          <w:p w:rsidR="00C903CF" w:rsidRPr="00DA183F" w:rsidRDefault="00F62349" w:rsidP="00AB78CA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單位中文</w:t>
            </w:r>
          </w:p>
        </w:tc>
        <w:tc>
          <w:tcPr>
            <w:tcW w:w="2268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人員ID </w:t>
            </w:r>
          </w:p>
        </w:tc>
        <w:tc>
          <w:tcPr>
            <w:tcW w:w="1984" w:type="dxa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ID </w:t>
            </w:r>
          </w:p>
        </w:tc>
        <w:tc>
          <w:tcPr>
            <w:tcW w:w="1985" w:type="dxa"/>
          </w:tcPr>
          <w:p w:rsidR="00C903CF" w:rsidRPr="00211B34" w:rsidRDefault="00F62349" w:rsidP="00AB78CA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ID</w:t>
            </w:r>
          </w:p>
        </w:tc>
        <w:tc>
          <w:tcPr>
            <w:tcW w:w="2268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人員姓名 </w:t>
            </w:r>
          </w:p>
        </w:tc>
        <w:tc>
          <w:tcPr>
            <w:tcW w:w="1984" w:type="dxa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NAME </w:t>
            </w:r>
          </w:p>
        </w:tc>
        <w:tc>
          <w:tcPr>
            <w:tcW w:w="1985" w:type="dxa"/>
          </w:tcPr>
          <w:p w:rsidR="00C903CF" w:rsidRPr="00211B34" w:rsidRDefault="00F62349" w:rsidP="00AB78CA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姓名</w:t>
            </w:r>
          </w:p>
        </w:tc>
        <w:tc>
          <w:tcPr>
            <w:tcW w:w="2268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輸入人員角色分類 </w:t>
            </w:r>
          </w:p>
        </w:tc>
        <w:tc>
          <w:tcPr>
            <w:tcW w:w="1984" w:type="dxa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ROLE_GROUP </w:t>
            </w:r>
          </w:p>
        </w:tc>
        <w:tc>
          <w:tcPr>
            <w:tcW w:w="1985" w:type="dxa"/>
            <w:vAlign w:val="center"/>
          </w:tcPr>
          <w:p w:rsidR="00C903CF" w:rsidRPr="00AC230E" w:rsidRDefault="00C903CF" w:rsidP="00AB78CA">
            <w:pPr>
              <w:jc w:val="both"/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/>
                <w:sz w:val="20"/>
              </w:rPr>
              <w:t>“</w:t>
            </w:r>
            <w:r>
              <w:rPr>
                <w:rFonts w:ascii="細明體" w:eastAsia="細明體" w:hAnsi="細明體" w:hint="eastAsia"/>
                <w:sz w:val="20"/>
              </w:rPr>
              <w:t>1</w:t>
            </w:r>
            <w:r>
              <w:rPr>
                <w:rFonts w:ascii="細明體" w:eastAsia="細明體" w:hAnsi="細明體"/>
                <w:sz w:val="20"/>
              </w:rPr>
              <w:t>”</w:t>
            </w:r>
          </w:p>
        </w:tc>
        <w:tc>
          <w:tcPr>
            <w:tcW w:w="2268" w:type="dxa"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  <w:p w:rsidR="00C903CF" w:rsidRPr="00C418D9" w:rsidRDefault="00C903CF" w:rsidP="00AB78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D83EB5" w:rsidRDefault="00C903CF" w:rsidP="00AB78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領取方式</w:t>
            </w:r>
          </w:p>
        </w:tc>
        <w:tc>
          <w:tcPr>
            <w:tcW w:w="1984" w:type="dxa"/>
            <w:vAlign w:val="center"/>
          </w:tcPr>
          <w:p w:rsidR="00C903CF" w:rsidRPr="005737E4" w:rsidRDefault="00C903CF" w:rsidP="00AB78CA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PAY_TYPE</w:t>
            </w:r>
          </w:p>
        </w:tc>
        <w:tc>
          <w:tcPr>
            <w:tcW w:w="4253" w:type="dxa"/>
            <w:gridSpan w:val="2"/>
            <w:vAlign w:val="center"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有</w:t>
            </w:r>
            <w:r w:rsidRPr="00A36FB0">
              <w:rPr>
                <w:rFonts w:ascii="細明體" w:eastAsia="細明體" w:hAnsi="細明體" w:hint="eastAsia"/>
                <w:kern w:val="2"/>
                <w:shd w:val="clear" w:color="auto" w:fill="F2DBDB"/>
                <w:lang w:eastAsia="zh-TW"/>
              </w:rPr>
              <w:t xml:space="preserve"> </w:t>
            </w:r>
            <w:r w:rsidR="006E7E95"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 w:rsidR="006E7E95" w:rsidRPr="003B1CA2">
              <w:rPr>
                <w:rFonts w:ascii="細明體" w:eastAsia="細明體" w:hAnsi="細明體" w:hint="eastAsia"/>
              </w:rPr>
              <w:t>.</w:t>
            </w:r>
            <w:r w:rsidR="0009012E">
              <w:rPr>
                <w:rFonts w:ascii="細明體" w:eastAsia="細明體" w:hAnsi="細明體" w:cs="Arial" w:hint="eastAsia"/>
              </w:rPr>
              <w:t>帳號</w:t>
            </w:r>
            <w:r w:rsidR="006E7E95">
              <w:rPr>
                <w:rFonts w:ascii="細明體" w:eastAsia="細明體" w:hAnsi="細明體" w:hint="eastAsia"/>
              </w:rPr>
              <w:t>(</w:t>
            </w:r>
            <w:r w:rsidR="0009012E" w:rsidRPr="003D2215">
              <w:rPr>
                <w:rFonts w:ascii="細明體" w:eastAsia="細明體" w:hAnsi="細明體" w:cs="Arial"/>
              </w:rPr>
              <w:t>ACNT_NO</w:t>
            </w:r>
            <w:r w:rsidR="006E7E95">
              <w:rPr>
                <w:rFonts w:ascii="細明體" w:eastAsia="細明體" w:hAnsi="細明體" w:hint="eastAsia"/>
              </w:rPr>
              <w:t>)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，則SET 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1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”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其他空白</w:t>
            </w: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5737E4" w:rsidRDefault="00C903CF" w:rsidP="00AB78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戶名1</w:t>
            </w:r>
          </w:p>
        </w:tc>
        <w:tc>
          <w:tcPr>
            <w:tcW w:w="1984" w:type="dxa"/>
            <w:vAlign w:val="center"/>
          </w:tcPr>
          <w:p w:rsidR="00C903CF" w:rsidRPr="005737E4" w:rsidRDefault="00C903CF" w:rsidP="00AB78CA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cs="Courier New"/>
              </w:rPr>
              <w:t>ACPT_NAME</w:t>
            </w:r>
            <w:r w:rsidRPr="005737E4">
              <w:rPr>
                <w:rFonts w:ascii="細明體" w:eastAsia="細明體" w:hAnsi="細明體" w:cs="Courier New" w:hint="eastAsia"/>
              </w:rPr>
              <w:t>_1</w:t>
            </w:r>
          </w:p>
        </w:tc>
        <w:tc>
          <w:tcPr>
            <w:tcW w:w="1985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身分證號</w:t>
            </w:r>
          </w:p>
        </w:tc>
        <w:tc>
          <w:tcPr>
            <w:tcW w:w="2268" w:type="dxa"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5737E4" w:rsidRDefault="00C903CF" w:rsidP="00AB78CA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身分證字號1</w:t>
            </w:r>
          </w:p>
        </w:tc>
        <w:tc>
          <w:tcPr>
            <w:tcW w:w="1984" w:type="dxa"/>
            <w:vAlign w:val="center"/>
          </w:tcPr>
          <w:p w:rsidR="00C903CF" w:rsidRPr="005737E4" w:rsidRDefault="00C903CF" w:rsidP="00AB78CA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ACPT_ID_1</w:t>
            </w:r>
          </w:p>
        </w:tc>
        <w:tc>
          <w:tcPr>
            <w:tcW w:w="1985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2268" w:type="dxa"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5737E4" w:rsidRDefault="00C903CF" w:rsidP="00AB78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金融機構1(分行)</w:t>
            </w:r>
          </w:p>
        </w:tc>
        <w:tc>
          <w:tcPr>
            <w:tcW w:w="1984" w:type="dxa"/>
            <w:vAlign w:val="center"/>
          </w:tcPr>
          <w:p w:rsidR="00C903CF" w:rsidRPr="005737E4" w:rsidRDefault="00C903CF" w:rsidP="00AB78CA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ACPT_BANK_NAME1</w:t>
            </w:r>
          </w:p>
        </w:tc>
        <w:tc>
          <w:tcPr>
            <w:tcW w:w="1985" w:type="dxa"/>
            <w:vMerge w:val="restart"/>
          </w:tcPr>
          <w:p w:rsidR="00C903CF" w:rsidRPr="004711B3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711B3">
              <w:rPr>
                <w:rFonts w:ascii="細明體" w:eastAsia="細明體" w:hAnsi="細明體" w:hint="eastAsia"/>
                <w:kern w:val="2"/>
                <w:lang w:eastAsia="zh-TW"/>
              </w:rPr>
              <w:t xml:space="preserve">若有 </w:t>
            </w:r>
            <w:r w:rsidR="00D456C0" w:rsidRPr="00A36FB0">
              <w:rPr>
                <w:rFonts w:ascii="細明體" w:eastAsia="細明體" w:hAnsi="細明體" w:hint="eastAsia"/>
                <w:shd w:val="clear" w:color="auto" w:fill="F2DBDB"/>
                <w:lang w:eastAsia="zh-TW"/>
              </w:rPr>
              <w:t>$事故者資料</w:t>
            </w:r>
            <w:r w:rsidR="00D456C0" w:rsidRPr="003B1CA2">
              <w:rPr>
                <w:rFonts w:ascii="細明體" w:eastAsia="細明體" w:hAnsi="細明體" w:hint="eastAsia"/>
                <w:lang w:eastAsia="zh-TW"/>
              </w:rPr>
              <w:t>.</w:t>
            </w:r>
            <w:r w:rsidRPr="004711B3">
              <w:rPr>
                <w:rFonts w:ascii="細明體" w:eastAsia="細明體" w:hAnsi="細明體" w:hint="eastAsia"/>
                <w:kern w:val="2"/>
                <w:lang w:eastAsia="zh-TW"/>
              </w:rPr>
              <w:t>一指通帳號，才SET 此三欄位</w:t>
            </w:r>
          </w:p>
        </w:tc>
        <w:tc>
          <w:tcPr>
            <w:tcW w:w="2268" w:type="dxa"/>
          </w:tcPr>
          <w:p w:rsidR="00C903CF" w:rsidRDefault="006E7E95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 w:rsidRPr="003B1CA2">
              <w:rPr>
                <w:rFonts w:ascii="細明體" w:eastAsia="細明體" w:hAnsi="細明體" w:hint="eastAsia"/>
              </w:rPr>
              <w:t>.</w:t>
            </w:r>
            <w:r w:rsidR="007C724F">
              <w:rPr>
                <w:rFonts w:ascii="細明體" w:eastAsia="細明體" w:hAnsi="細明體" w:cs="Arial" w:hint="eastAsia"/>
              </w:rPr>
              <w:t>金融機構</w:t>
            </w:r>
            <w:r>
              <w:rPr>
                <w:rFonts w:ascii="細明體" w:eastAsia="細明體" w:hAnsi="細明體" w:hint="eastAsia"/>
              </w:rPr>
              <w:t>(</w:t>
            </w:r>
            <w:r w:rsidR="007C724F" w:rsidRPr="003D2215">
              <w:rPr>
                <w:rFonts w:ascii="細明體" w:eastAsia="細明體" w:hAnsi="細明體" w:cs="Arial"/>
              </w:rPr>
              <w:t>BANK_NAME</w:t>
            </w:r>
            <w:r>
              <w:rPr>
                <w:rFonts w:ascii="細明體" w:eastAsia="細明體" w:hAnsi="細明體" w:hint="eastAsia"/>
              </w:rPr>
              <w:t>)</w:t>
            </w: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5737E4" w:rsidRDefault="00C903CF" w:rsidP="00AB78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分行通匯代號1</w:t>
            </w:r>
          </w:p>
        </w:tc>
        <w:tc>
          <w:tcPr>
            <w:tcW w:w="1984" w:type="dxa"/>
            <w:vAlign w:val="center"/>
          </w:tcPr>
          <w:p w:rsidR="00C903CF" w:rsidRPr="005737E4" w:rsidRDefault="00C903CF" w:rsidP="00AB78CA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cs="Courier New"/>
              </w:rPr>
              <w:t>ACPT_BANK_NO</w:t>
            </w:r>
            <w:r w:rsidRPr="005737E4">
              <w:rPr>
                <w:rFonts w:ascii="細明體" w:eastAsia="細明體" w:hAnsi="細明體" w:cs="Courier New" w:hint="eastAsia"/>
              </w:rPr>
              <w:t>1</w:t>
            </w:r>
          </w:p>
        </w:tc>
        <w:tc>
          <w:tcPr>
            <w:tcW w:w="1985" w:type="dxa"/>
            <w:vMerge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2268" w:type="dxa"/>
          </w:tcPr>
          <w:p w:rsidR="00C903CF" w:rsidRDefault="006E7E95" w:rsidP="00333A9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 w:rsidRPr="003B1CA2">
              <w:rPr>
                <w:rFonts w:ascii="細明體" w:eastAsia="細明體" w:hAnsi="細明體" w:hint="eastAsia"/>
              </w:rPr>
              <w:t>.</w:t>
            </w:r>
            <w:r w:rsidR="00391A5B">
              <w:rPr>
                <w:rFonts w:ascii="細明體" w:eastAsia="細明體" w:hAnsi="細明體" w:cs="Arial" w:hint="eastAsia"/>
              </w:rPr>
              <w:t>行庫代號</w:t>
            </w:r>
            <w:r>
              <w:rPr>
                <w:rFonts w:ascii="細明體" w:eastAsia="細明體" w:hAnsi="細明體" w:hint="eastAsia"/>
              </w:rPr>
              <w:t>(</w:t>
            </w:r>
            <w:r w:rsidR="00333A9A">
              <w:rPr>
                <w:rFonts w:ascii="細明體" w:eastAsia="細明體" w:hAnsi="細明體" w:cs="Arial" w:hint="eastAsia"/>
                <w:lang w:eastAsia="zh-TW"/>
              </w:rPr>
              <w:t>BANK_NO</w:t>
            </w:r>
            <w:r>
              <w:rPr>
                <w:rFonts w:ascii="細明體" w:eastAsia="細明體" w:hAnsi="細明體" w:hint="eastAsia"/>
              </w:rPr>
              <w:t>)</w:t>
            </w:r>
          </w:p>
        </w:tc>
      </w:tr>
      <w:tr w:rsidR="00C903CF" w:rsidRPr="00FD0611" w:rsidTr="00AB78CA">
        <w:tc>
          <w:tcPr>
            <w:tcW w:w="2268" w:type="dxa"/>
            <w:shd w:val="clear" w:color="auto" w:fill="FFFF99"/>
            <w:vAlign w:val="center"/>
          </w:tcPr>
          <w:p w:rsidR="00C903CF" w:rsidRPr="005737E4" w:rsidRDefault="00C903CF" w:rsidP="00AB78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帳號1</w:t>
            </w:r>
          </w:p>
        </w:tc>
        <w:tc>
          <w:tcPr>
            <w:tcW w:w="1984" w:type="dxa"/>
            <w:vAlign w:val="center"/>
          </w:tcPr>
          <w:p w:rsidR="00C903CF" w:rsidRPr="005737E4" w:rsidRDefault="00C903CF" w:rsidP="00AB78CA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cs="Courier New"/>
              </w:rPr>
              <w:t>ACPT_ACNT_NO</w:t>
            </w:r>
            <w:r w:rsidRPr="005737E4">
              <w:rPr>
                <w:rFonts w:ascii="細明體" w:eastAsia="細明體" w:hAnsi="細明體" w:cs="Courier New" w:hint="eastAsia"/>
              </w:rPr>
              <w:t>1</w:t>
            </w:r>
          </w:p>
        </w:tc>
        <w:tc>
          <w:tcPr>
            <w:tcW w:w="1985" w:type="dxa"/>
            <w:vMerge/>
          </w:tcPr>
          <w:p w:rsidR="00C903CF" w:rsidRDefault="00C903CF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2268" w:type="dxa"/>
          </w:tcPr>
          <w:p w:rsidR="00C903CF" w:rsidRDefault="006E7E95" w:rsidP="000901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 w:rsidR="0009012E">
              <w:rPr>
                <w:rFonts w:ascii="細明體" w:eastAsia="細明體" w:hAnsi="細明體" w:hint="eastAsia"/>
                <w:lang w:eastAsia="zh-TW"/>
              </w:rPr>
              <w:t>.</w:t>
            </w:r>
            <w:r w:rsidR="0009012E">
              <w:rPr>
                <w:rFonts w:ascii="細明體" w:eastAsia="細明體" w:hAnsi="細明體" w:cs="Arial" w:hint="eastAsia"/>
              </w:rPr>
              <w:t>帳號</w:t>
            </w:r>
            <w:r>
              <w:rPr>
                <w:rFonts w:ascii="細明體" w:eastAsia="細明體" w:hAnsi="細明體" w:hint="eastAsia"/>
              </w:rPr>
              <w:t>(</w:t>
            </w:r>
            <w:r w:rsidR="0009012E" w:rsidRPr="003D2215">
              <w:rPr>
                <w:rFonts w:ascii="細明體" w:eastAsia="細明體" w:hAnsi="細明體" w:cs="Arial"/>
              </w:rPr>
              <w:t>ACNT_NO</w:t>
            </w:r>
            <w:r>
              <w:rPr>
                <w:rFonts w:ascii="細明體" w:eastAsia="細明體" w:hAnsi="細明體" w:hint="eastAsia"/>
              </w:rPr>
              <w:t>)</w:t>
            </w:r>
          </w:p>
        </w:tc>
      </w:tr>
      <w:tr w:rsidR="00464128" w:rsidRPr="003D77F5" w:rsidTr="00AB78CA">
        <w:tc>
          <w:tcPr>
            <w:tcW w:w="2268" w:type="dxa"/>
            <w:shd w:val="clear" w:color="auto" w:fill="FFFF99"/>
            <w:vAlign w:val="center"/>
          </w:tcPr>
          <w:p w:rsidR="00464128" w:rsidRPr="00283192" w:rsidRDefault="00464128" w:rsidP="000D241B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83192">
              <w:rPr>
                <w:rFonts w:ascii="細明體" w:eastAsia="細明體" w:hAnsi="細明體" w:cs="Courier New" w:hint="eastAsia"/>
                <w:sz w:val="20"/>
                <w:szCs w:val="20"/>
              </w:rPr>
              <w:t>案件進度</w:t>
            </w:r>
          </w:p>
        </w:tc>
        <w:tc>
          <w:tcPr>
            <w:tcW w:w="1984" w:type="dxa"/>
            <w:vAlign w:val="center"/>
          </w:tcPr>
          <w:p w:rsidR="00464128" w:rsidRPr="00283192" w:rsidRDefault="00464128" w:rsidP="000D241B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/>
              </w:rPr>
            </w:pPr>
            <w:r w:rsidRPr="00283192">
              <w:rPr>
                <w:rFonts w:ascii="細明體" w:eastAsia="細明體" w:hAnsi="細明體" w:cs="Courier New" w:hint="eastAsia"/>
              </w:rPr>
              <w:t>APLY_STS</w:t>
            </w:r>
          </w:p>
        </w:tc>
        <w:tc>
          <w:tcPr>
            <w:tcW w:w="1985" w:type="dxa"/>
          </w:tcPr>
          <w:p w:rsidR="00464128" w:rsidRPr="00283192" w:rsidRDefault="00E37A94" w:rsidP="000D241B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  <w:r w:rsidR="00464128" w:rsidRPr="0028319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268" w:type="dxa"/>
          </w:tcPr>
          <w:p w:rsidR="00464128" w:rsidRPr="003D77F5" w:rsidRDefault="00464128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</w:p>
        </w:tc>
      </w:tr>
      <w:tr w:rsidR="00464128" w:rsidRPr="003D77F5" w:rsidTr="00AB78CA">
        <w:tc>
          <w:tcPr>
            <w:tcW w:w="2268" w:type="dxa"/>
            <w:shd w:val="clear" w:color="auto" w:fill="FFFF99"/>
            <w:vAlign w:val="center"/>
          </w:tcPr>
          <w:p w:rsidR="00464128" w:rsidRPr="00283192" w:rsidRDefault="00464128" w:rsidP="000D241B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83192">
              <w:rPr>
                <w:rFonts w:ascii="細明體" w:eastAsia="細明體" w:hAnsi="細明體" w:cs="Courier New" w:hint="eastAsia"/>
                <w:sz w:val="20"/>
                <w:szCs w:val="20"/>
              </w:rPr>
              <w:t>刪除日期</w:t>
            </w:r>
          </w:p>
        </w:tc>
        <w:tc>
          <w:tcPr>
            <w:tcW w:w="1984" w:type="dxa"/>
            <w:vAlign w:val="center"/>
          </w:tcPr>
          <w:p w:rsidR="00464128" w:rsidRPr="00283192" w:rsidRDefault="00464128" w:rsidP="000D241B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/>
              </w:rPr>
            </w:pPr>
            <w:r w:rsidRPr="00283192">
              <w:rPr>
                <w:rFonts w:ascii="細明體" w:eastAsia="細明體" w:hAnsi="細明體" w:cs="Courier New" w:hint="eastAsia"/>
              </w:rPr>
              <w:t>DELETE_DATE</w:t>
            </w:r>
          </w:p>
        </w:tc>
        <w:tc>
          <w:tcPr>
            <w:tcW w:w="1985" w:type="dxa"/>
          </w:tcPr>
          <w:p w:rsidR="00464128" w:rsidRDefault="00464128" w:rsidP="000D241B">
            <w:pPr>
              <w:rPr>
                <w:rFonts w:ascii="細明體" w:eastAsia="細明體" w:hAnsi="細明體" w:cs="Courier New" w:hint="eastAsia"/>
                <w:strike/>
                <w:sz w:val="20"/>
                <w:szCs w:val="20"/>
              </w:rPr>
            </w:pPr>
            <w:r w:rsidRPr="004E7AB5">
              <w:rPr>
                <w:rFonts w:ascii="細明體" w:eastAsia="細明體" w:hAnsi="細明體" w:cs="Courier New" w:hint="eastAsia"/>
                <w:strike/>
                <w:sz w:val="20"/>
                <w:szCs w:val="20"/>
              </w:rPr>
              <w:t>DB DATE + 8天</w:t>
            </w:r>
          </w:p>
          <w:p w:rsidR="004E7AB5" w:rsidRPr="00F873C3" w:rsidRDefault="00FF4080" w:rsidP="000D241B">
            <w:pPr>
              <w:rPr>
                <w:rFonts w:ascii="細明體" w:eastAsia="細明體" w:hAnsi="細明體" w:cs="Courier New" w:hint="eastAsia"/>
                <w:strike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  <w:t>DB DATE</w:t>
            </w:r>
            <w:r w:rsidR="004E7AB5" w:rsidRPr="00F873C3"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  <w:t xml:space="preserve"> + 1天</w:t>
            </w:r>
          </w:p>
        </w:tc>
        <w:tc>
          <w:tcPr>
            <w:tcW w:w="2268" w:type="dxa"/>
          </w:tcPr>
          <w:p w:rsidR="00464128" w:rsidRPr="003D77F5" w:rsidRDefault="00464128" w:rsidP="00AB78C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</w:p>
        </w:tc>
      </w:tr>
      <w:tr w:rsidR="00C73A23" w:rsidRPr="003D77F5" w:rsidTr="00AB78CA">
        <w:tc>
          <w:tcPr>
            <w:tcW w:w="2268" w:type="dxa"/>
            <w:shd w:val="clear" w:color="auto" w:fill="FFFF99"/>
            <w:vAlign w:val="center"/>
          </w:tcPr>
          <w:p w:rsidR="00C73A23" w:rsidRPr="00FE6710" w:rsidRDefault="00B025A1" w:rsidP="00FE6710">
            <w:pP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輸入</w:t>
            </w:r>
            <w:r w:rsidR="00C73A23" w:rsidRPr="00FE6710"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時間</w:t>
            </w:r>
          </w:p>
        </w:tc>
        <w:tc>
          <w:tcPr>
            <w:tcW w:w="1984" w:type="dxa"/>
            <w:vAlign w:val="center"/>
          </w:tcPr>
          <w:p w:rsidR="00C73A23" w:rsidRPr="00FE6710" w:rsidRDefault="00B025A1" w:rsidP="00FE6710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 w:hint="eastAsia"/>
                <w:color w:val="31849B"/>
              </w:rPr>
            </w:pPr>
            <w:r>
              <w:rPr>
                <w:rFonts w:ascii="細明體" w:eastAsia="細明體" w:hAnsi="細明體" w:cs="Courier New" w:hint="eastAsia"/>
                <w:color w:val="31849B"/>
              </w:rPr>
              <w:t>INPUT</w:t>
            </w:r>
            <w:r w:rsidR="00C73A23" w:rsidRPr="00FE6710">
              <w:rPr>
                <w:rFonts w:ascii="細明體" w:eastAsia="細明體" w:hAnsi="細明體" w:cs="Courier New" w:hint="eastAsia"/>
                <w:color w:val="31849B"/>
              </w:rPr>
              <w:t>_TIME</w:t>
            </w:r>
          </w:p>
        </w:tc>
        <w:tc>
          <w:tcPr>
            <w:tcW w:w="1985" w:type="dxa"/>
          </w:tcPr>
          <w:p w:rsidR="00C73A23" w:rsidRPr="00FE6710" w:rsidRDefault="00C73A23" w:rsidP="00FE6710">
            <w:pP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</w:pPr>
            <w:r w:rsidRPr="00FE6710"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DB TIME</w:t>
            </w:r>
          </w:p>
        </w:tc>
        <w:tc>
          <w:tcPr>
            <w:tcW w:w="2268" w:type="dxa"/>
          </w:tcPr>
          <w:p w:rsidR="00C73A23" w:rsidRPr="00FE6710" w:rsidRDefault="00C73A23" w:rsidP="00FE671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</w:pPr>
            <w:r w:rsidRPr="00FE6710"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  <w:t>TIMESTAMP</w:t>
            </w:r>
          </w:p>
        </w:tc>
      </w:tr>
    </w:tbl>
    <w:p w:rsidR="00C903CF" w:rsidRPr="0001316D" w:rsidRDefault="00C903C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01316D">
        <w:rPr>
          <w:rFonts w:ascii="細明體" w:eastAsia="細明體" w:hAnsi="細明體" w:hint="eastAsia"/>
          <w:color w:val="365F91"/>
          <w:kern w:val="2"/>
          <w:lang w:eastAsia="zh-TW"/>
        </w:rPr>
        <w:t>輸入成功，丟出訊息：存檔成功</w:t>
      </w:r>
      <w:r w:rsidR="003137AF" w:rsidRPr="0001316D">
        <w:rPr>
          <w:rFonts w:ascii="細明體" w:eastAsia="細明體" w:hAnsi="細明體" w:hint="eastAsia"/>
          <w:color w:val="365F91"/>
          <w:kern w:val="2"/>
          <w:lang w:eastAsia="zh-TW"/>
        </w:rPr>
        <w:t>，</w:t>
      </w:r>
      <w:r w:rsidR="00F641A8" w:rsidRPr="0001316D">
        <w:rPr>
          <w:rFonts w:ascii="細明體" w:eastAsia="細明體" w:hAnsi="細明體" w:hint="eastAsia"/>
          <w:color w:val="365F91"/>
          <w:kern w:val="2"/>
          <w:lang w:eastAsia="zh-TW"/>
        </w:rPr>
        <w:t>請注意：案件請於輸入後24小時內送出或備份至線上版行動理賠，否則會於時限後自動刪除。</w:t>
      </w:r>
    </w:p>
    <w:p w:rsidR="00C903CF" w:rsidRDefault="00C903CF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C903CF" w:rsidRDefault="00C903C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C903CF" w:rsidRDefault="00C903C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C903CF" w:rsidRDefault="00C903CF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存檔成功。並連至下一頁面</w:t>
      </w:r>
      <w:r w:rsidRPr="00974BCA">
        <w:rPr>
          <w:rFonts w:ascii="細明體" w:eastAsia="細明體" w:hAnsi="細明體" w:hint="eastAsia"/>
          <w:kern w:val="2"/>
          <w:lang w:eastAsia="zh-TW"/>
        </w:rPr>
        <w:t>AAMI_010</w:t>
      </w:r>
      <w:r w:rsidR="007F7925">
        <w:rPr>
          <w:rFonts w:ascii="細明體" w:eastAsia="細明體" w:hAnsi="細明體" w:hint="eastAsia"/>
          <w:kern w:val="2"/>
          <w:lang w:eastAsia="zh-TW"/>
        </w:rPr>
        <w:t>5</w:t>
      </w:r>
    </w:p>
    <w:p w:rsidR="00C903CF" w:rsidRDefault="00C903CF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1" w:name="FormatA"/>
      <w:r>
        <w:rPr>
          <w:rFonts w:ascii="細明體" w:eastAsia="細明體" w:hAnsi="細明體" w:hint="eastAsia"/>
          <w:kern w:val="2"/>
          <w:lang w:eastAsia="zh-TW"/>
        </w:rPr>
        <w:t>Format(A)</w:t>
      </w:r>
      <w:bookmarkEnd w:id="1"/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8341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2921"/>
        <w:gridCol w:w="3260"/>
      </w:tblGrid>
      <w:tr w:rsidR="00C903CF" w:rsidRPr="00D47250" w:rsidTr="007A294A">
        <w:tc>
          <w:tcPr>
            <w:tcW w:w="2160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21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260" w:type="dxa"/>
            <w:shd w:val="clear" w:color="auto" w:fill="C0C0C0"/>
          </w:tcPr>
          <w:p w:rsidR="00C903CF" w:rsidRPr="00D47250" w:rsidRDefault="00C903CF" w:rsidP="00AB78C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C903CF" w:rsidRPr="00FD0611" w:rsidTr="007A294A">
        <w:tc>
          <w:tcPr>
            <w:tcW w:w="2160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2921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ID</w:t>
            </w:r>
          </w:p>
        </w:tc>
        <w:tc>
          <w:tcPr>
            <w:tcW w:w="3260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7A294A">
        <w:tc>
          <w:tcPr>
            <w:tcW w:w="2160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2921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NAME</w:t>
            </w:r>
          </w:p>
        </w:tc>
        <w:tc>
          <w:tcPr>
            <w:tcW w:w="3260" w:type="dxa"/>
          </w:tcPr>
          <w:p w:rsidR="00C903CF" w:rsidRPr="00FD0611" w:rsidRDefault="00C903CF" w:rsidP="00AB78C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03CF" w:rsidRPr="00FD0611" w:rsidTr="007A294A">
        <w:tc>
          <w:tcPr>
            <w:tcW w:w="2160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921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DATE</w:t>
            </w:r>
          </w:p>
        </w:tc>
        <w:tc>
          <w:tcPr>
            <w:tcW w:w="3260" w:type="dxa"/>
          </w:tcPr>
          <w:p w:rsidR="00C903CF" w:rsidRPr="00602E17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C903CF" w:rsidRPr="00FD0611" w:rsidTr="007A294A">
        <w:tc>
          <w:tcPr>
            <w:tcW w:w="2160" w:type="dxa"/>
            <w:shd w:val="clear" w:color="auto" w:fill="FFFF99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921" w:type="dxa"/>
          </w:tcPr>
          <w:p w:rsidR="00C903CF" w:rsidRPr="00DA183F" w:rsidRDefault="00C903CF" w:rsidP="00AB78CA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BRDY</w:t>
            </w:r>
          </w:p>
        </w:tc>
        <w:tc>
          <w:tcPr>
            <w:tcW w:w="3260" w:type="dxa"/>
          </w:tcPr>
          <w:p w:rsidR="00C903CF" w:rsidRPr="00602E17" w:rsidRDefault="00C903CF" w:rsidP="00AB78CA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</w:tbl>
    <w:p w:rsidR="00405036" w:rsidRDefault="00405036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p w:rsidR="004353EF" w:rsidRDefault="00405036" w:rsidP="00695196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bookmarkStart w:id="2" w:name="CSR端"/>
      <w:r>
        <w:rPr>
          <w:rFonts w:ascii="細明體" w:eastAsia="細明體" w:hAnsi="細明體" w:hint="eastAsia"/>
          <w:kern w:val="2"/>
          <w:lang w:eastAsia="zh-TW"/>
        </w:rPr>
        <w:t>CSR端</w:t>
      </w:r>
      <w:bookmarkEnd w:id="2"/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E763C3" w:rsidRPr="00D37E3B" w:rsidTr="00A36FB0">
        <w:tc>
          <w:tcPr>
            <w:tcW w:w="1080" w:type="dxa"/>
            <w:gridSpan w:val="2"/>
          </w:tcPr>
          <w:p w:rsidR="00E763C3" w:rsidRPr="00D37E3B" w:rsidRDefault="00E763C3" w:rsidP="00A36FB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E763C3" w:rsidRPr="00001D14" w:rsidRDefault="00B35A94" w:rsidP="00A36FB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01D14">
              <w:rPr>
                <w:rFonts w:ascii="細明體" w:eastAsia="細明體" w:hAnsi="細明體"/>
                <w:sz w:val="20"/>
                <w:szCs w:val="20"/>
              </w:rPr>
              <w:t>getOcrIdData</w:t>
            </w:r>
          </w:p>
        </w:tc>
      </w:tr>
      <w:tr w:rsidR="00E763C3" w:rsidRPr="00D37E3B" w:rsidTr="00A36FB0">
        <w:tc>
          <w:tcPr>
            <w:tcW w:w="1080" w:type="dxa"/>
            <w:gridSpan w:val="2"/>
          </w:tcPr>
          <w:p w:rsidR="00E763C3" w:rsidRPr="00D37E3B" w:rsidRDefault="00E763C3" w:rsidP="00A36FB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E763C3" w:rsidRPr="00001D14" w:rsidRDefault="00B35A94" w:rsidP="00A36FB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01D14">
              <w:rPr>
                <w:rFonts w:ascii="細明體" w:eastAsia="細明體" w:hAnsi="細明體" w:hint="eastAsia"/>
                <w:sz w:val="20"/>
                <w:szCs w:val="20"/>
              </w:rPr>
              <w:t>取得事故者基本資料</w:t>
            </w:r>
          </w:p>
        </w:tc>
      </w:tr>
      <w:tr w:rsidR="00E763C3" w:rsidRPr="00D37E3B" w:rsidTr="00A36FB0">
        <w:tc>
          <w:tcPr>
            <w:tcW w:w="10620" w:type="dxa"/>
            <w:gridSpan w:val="5"/>
          </w:tcPr>
          <w:p w:rsidR="00E763C3" w:rsidRPr="00D37E3B" w:rsidRDefault="00E763C3" w:rsidP="00A36FB0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E763C3" w:rsidRPr="00D37E3B" w:rsidTr="00A36FB0">
        <w:tc>
          <w:tcPr>
            <w:tcW w:w="720" w:type="dxa"/>
          </w:tcPr>
          <w:p w:rsidR="00E763C3" w:rsidRPr="00D37E3B" w:rsidRDefault="00E763C3" w:rsidP="00A36FB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E763C3" w:rsidRPr="00D37E3B" w:rsidRDefault="00E763C3" w:rsidP="00A36FB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E763C3" w:rsidRPr="00D37E3B" w:rsidRDefault="00E763C3" w:rsidP="00A36FB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E763C3" w:rsidRPr="00D37E3B" w:rsidRDefault="00E763C3" w:rsidP="00A36FB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E763C3" w:rsidRPr="007E6655" w:rsidTr="00A36FB0">
        <w:tc>
          <w:tcPr>
            <w:tcW w:w="720" w:type="dxa"/>
            <w:vAlign w:val="center"/>
          </w:tcPr>
          <w:p w:rsidR="00E763C3" w:rsidRPr="00D37E3B" w:rsidRDefault="00E763C3" w:rsidP="00E763C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763C3" w:rsidRPr="00D37E3B" w:rsidRDefault="00E763C3" w:rsidP="00A36FB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者ID</w:t>
            </w:r>
          </w:p>
        </w:tc>
        <w:tc>
          <w:tcPr>
            <w:tcW w:w="1800" w:type="dxa"/>
            <w:vAlign w:val="center"/>
          </w:tcPr>
          <w:p w:rsidR="00E763C3" w:rsidRPr="00D37E3B" w:rsidRDefault="00E763C3" w:rsidP="00A36FB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E763C3" w:rsidRPr="007E6655" w:rsidRDefault="00E763C3" w:rsidP="00A36FB0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E763C3" w:rsidRPr="007E6655" w:rsidTr="00A36FB0">
        <w:tc>
          <w:tcPr>
            <w:tcW w:w="720" w:type="dxa"/>
            <w:vAlign w:val="center"/>
          </w:tcPr>
          <w:p w:rsidR="00E763C3" w:rsidRPr="00D37E3B" w:rsidRDefault="00E763C3" w:rsidP="00E763C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763C3" w:rsidRPr="009F0964" w:rsidRDefault="004B2BC8" w:rsidP="00A36FB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9F0964">
              <w:rPr>
                <w:rFonts w:ascii="細明體" w:eastAsia="細明體" w:hAnsi="細明體" w:cs="Arial" w:hint="eastAsia"/>
                <w:sz w:val="20"/>
                <w:szCs w:val="20"/>
              </w:rPr>
              <w:t>事故日期</w:t>
            </w:r>
          </w:p>
        </w:tc>
        <w:tc>
          <w:tcPr>
            <w:tcW w:w="1800" w:type="dxa"/>
            <w:vAlign w:val="center"/>
          </w:tcPr>
          <w:p w:rsidR="00E763C3" w:rsidRDefault="00E763C3" w:rsidP="00A36FB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E763C3" w:rsidRPr="007E6655" w:rsidRDefault="00E763C3" w:rsidP="00A36FB0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983B02" w:rsidRPr="00D37E3B" w:rsidTr="00A36FB0">
        <w:tc>
          <w:tcPr>
            <w:tcW w:w="10620" w:type="dxa"/>
            <w:gridSpan w:val="5"/>
          </w:tcPr>
          <w:p w:rsidR="00983B02" w:rsidRPr="00D37E3B" w:rsidRDefault="00983B02" w:rsidP="0015247C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983B02" w:rsidRPr="00D37E3B" w:rsidTr="00061391">
        <w:tc>
          <w:tcPr>
            <w:tcW w:w="720" w:type="dxa"/>
            <w:vAlign w:val="center"/>
          </w:tcPr>
          <w:p w:rsidR="00983B02" w:rsidRPr="00D37E3B" w:rsidRDefault="00983B02" w:rsidP="00061391">
            <w:pPr>
              <w:numPr>
                <w:ilvl w:val="0"/>
                <w:numId w:val="3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983B02" w:rsidRPr="00D37E3B" w:rsidRDefault="00983B02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983B02" w:rsidRPr="00D37E3B" w:rsidRDefault="0015247C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OCR_NAME：事故者姓名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OCR_BRDY：事故者生日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ADDR：地址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ZIP_CODE：郵遞區號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ACPT_NAME：受款人姓名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BANK_NO：行庫代號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ACNT_NO：帳號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BANK_NAME：金融機構</w:t>
            </w:r>
          </w:p>
          <w:p w:rsidR="00274200" w:rsidRPr="00274200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  <w:p w:rsidR="00983B02" w:rsidRPr="00D37E3B" w:rsidRDefault="00274200" w:rsidP="00061391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</w:tr>
    </w:tbl>
    <w:p w:rsidR="00172041" w:rsidRDefault="00172041" w:rsidP="00172041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405036" w:rsidRDefault="00BD3A08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8E5E92" w:rsidRPr="008E5E92" w:rsidRDefault="00E11E87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事故者ID為空值</w:t>
      </w:r>
      <w:r w:rsidR="00D2662B">
        <w:rPr>
          <w:rFonts w:ascii="細明體" w:eastAsia="細明體" w:hAnsi="細明體" w:cs="Arial" w:hint="eastAsia"/>
          <w:lang w:eastAsia="zh-TW"/>
        </w:rPr>
        <w:t>or空白</w:t>
      </w:r>
      <w:r>
        <w:rPr>
          <w:rFonts w:ascii="細明體" w:eastAsia="細明體" w:hAnsi="細明體" w:cs="Arial" w:hint="eastAsia"/>
          <w:lang w:eastAsia="zh-TW"/>
        </w:rPr>
        <w:t>，</w:t>
      </w:r>
    </w:p>
    <w:p w:rsidR="00BD3A08" w:rsidRDefault="008E5E92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D72D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 xml:space="preserve">ERR_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AC401F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95829" w:rsidRDefault="00C95829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D72D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 xml:space="preserve">ERR_MSG = </w:t>
      </w:r>
      <w:r w:rsidR="00A16475">
        <w:rPr>
          <w:rFonts w:ascii="細明體" w:eastAsia="細明體" w:hAnsi="細明體"/>
          <w:kern w:val="2"/>
          <w:lang w:eastAsia="zh-TW"/>
        </w:rPr>
        <w:t>‘</w:t>
      </w:r>
      <w:r w:rsidR="00A16475">
        <w:rPr>
          <w:rFonts w:ascii="細明體" w:eastAsia="細明體" w:hAnsi="細明體" w:cs="Arial" w:hint="eastAsia"/>
        </w:rPr>
        <w:t>未傳入事故者ID</w:t>
      </w:r>
      <w:r w:rsidR="0055179F">
        <w:rPr>
          <w:rFonts w:ascii="細明體" w:eastAsia="細明體" w:hAnsi="細明體" w:cs="Arial" w:hint="eastAsia"/>
          <w:lang w:eastAsia="zh-TW"/>
        </w:rPr>
        <w:t>。</w:t>
      </w:r>
      <w:r w:rsidR="00A16475">
        <w:rPr>
          <w:rFonts w:ascii="細明體" w:eastAsia="細明體" w:hAnsi="細明體"/>
          <w:kern w:val="2"/>
          <w:lang w:eastAsia="zh-TW"/>
        </w:rPr>
        <w:t>’</w:t>
      </w:r>
    </w:p>
    <w:p w:rsidR="005F5689" w:rsidRDefault="000D51B2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0D51B2" w:rsidRDefault="000D51B2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C531E4" w:rsidRDefault="00C531E4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531E4" w:rsidRDefault="00C531E4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ERR_CODE = 空白</w:t>
      </w:r>
    </w:p>
    <w:p w:rsidR="000D51B2" w:rsidRDefault="00945377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事故者基本資料</w:t>
      </w:r>
      <w:r w:rsidR="00911FC0">
        <w:rPr>
          <w:rFonts w:ascii="細明體" w:eastAsia="細明體" w:hAnsi="細明體" w:hint="eastAsia"/>
          <w:kern w:val="2"/>
          <w:lang w:eastAsia="zh-TW"/>
        </w:rPr>
        <w:t>(Map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945377" w:rsidRDefault="00945377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A4Z008</w:t>
      </w:r>
      <w:r w:rsidR="00CC3D4D">
        <w:rPr>
          <w:rFonts w:ascii="細明體" w:eastAsia="細明體" w:hAnsi="細明體" w:hint="eastAsia"/>
          <w:kern w:val="2"/>
          <w:lang w:eastAsia="zh-TW"/>
        </w:rPr>
        <w:t>.</w:t>
      </w:r>
      <w:r w:rsidR="00CC3D4D" w:rsidRPr="00022344">
        <w:rPr>
          <w:rFonts w:ascii="細明體" w:eastAsia="細明體" w:hAnsi="細明體" w:hint="eastAsia"/>
          <w:kern w:val="2"/>
          <w:lang w:eastAsia="zh-TW"/>
        </w:rPr>
        <w:t>getOcrIdData</w:t>
      </w:r>
      <w:r w:rsidR="0087691C">
        <w:rPr>
          <w:rFonts w:ascii="細明體" w:eastAsia="細明體" w:hAnsi="細明體" w:hint="eastAsia"/>
          <w:kern w:val="2"/>
          <w:lang w:eastAsia="zh-TW"/>
        </w:rPr>
        <w:t>()</w:t>
      </w:r>
      <w:r w:rsidR="004B6A86">
        <w:rPr>
          <w:rFonts w:ascii="細明體" w:eastAsia="細明體" w:hAnsi="細明體" w:hint="eastAsia"/>
          <w:kern w:val="2"/>
          <w:lang w:eastAsia="zh-TW"/>
        </w:rPr>
        <w:t>，傳入參數：傳入.事故者ID</w:t>
      </w:r>
      <w:r w:rsidR="00E80ABD">
        <w:rPr>
          <w:rFonts w:ascii="細明體" w:eastAsia="細明體" w:hAnsi="細明體" w:hint="eastAsia"/>
          <w:kern w:val="2"/>
          <w:lang w:eastAsia="zh-TW"/>
        </w:rPr>
        <w:t>、傳入.事故日期、傳入.受理日期</w:t>
      </w:r>
    </w:p>
    <w:p w:rsidR="00576522" w:rsidRDefault="00576522" w:rsidP="0069519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="00231D41" w:rsidRPr="00B036ED">
        <w:rPr>
          <w:rFonts w:ascii="細明體" w:eastAsia="細明體" w:hAnsi="細明體"/>
          <w:kern w:val="2"/>
          <w:lang w:eastAsia="zh-TW"/>
        </w:rPr>
        <w:t>Exception</w:t>
      </w:r>
      <w:r w:rsidR="00FE3798">
        <w:rPr>
          <w:rFonts w:ascii="細明體" w:eastAsia="細明體" w:hAnsi="細明體" w:hint="eastAsia"/>
          <w:kern w:val="2"/>
          <w:lang w:eastAsia="zh-TW"/>
        </w:rPr>
        <w:t>(有異常都當找不到資料)</w:t>
      </w:r>
      <w:r w:rsidR="00164EE8">
        <w:rPr>
          <w:rFonts w:ascii="細明體" w:eastAsia="細明體" w:hAnsi="細明體" w:hint="eastAsia"/>
          <w:kern w:val="2"/>
          <w:lang w:eastAsia="zh-TW"/>
        </w:rPr>
        <w:t>：</w:t>
      </w:r>
    </w:p>
    <w:p w:rsidR="00B036ED" w:rsidRDefault="00B036ED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D72D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 xml:space="preserve">ERR_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9D660E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B036ED" w:rsidRDefault="00B036ED" w:rsidP="006951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D72D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 xml:space="preserve">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9D660E">
        <w:rPr>
          <w:rFonts w:ascii="細明體" w:eastAsia="細明體" w:hAnsi="細明體" w:cs="Arial" w:hint="eastAsia"/>
          <w:lang w:eastAsia="zh-TW"/>
        </w:rPr>
        <w:t>查無</w:t>
      </w:r>
      <w:r w:rsidR="00D01968">
        <w:rPr>
          <w:rFonts w:ascii="細明體" w:eastAsia="細明體" w:hAnsi="細明體" w:cs="Arial" w:hint="eastAsia"/>
          <w:lang w:eastAsia="zh-TW"/>
        </w:rPr>
        <w:t>此ID</w:t>
      </w:r>
      <w:r w:rsidR="009D660E">
        <w:rPr>
          <w:rFonts w:ascii="細明體" w:eastAsia="細明體" w:hAnsi="細明體" w:cs="Arial" w:hint="eastAsia"/>
          <w:lang w:eastAsia="zh-TW"/>
        </w:rPr>
        <w:t>基本資料</w:t>
      </w:r>
      <w:r w:rsidR="00394F50"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90CDF" w:rsidRDefault="00CB3B97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JSON字串</w:t>
      </w:r>
      <w:r w:rsidR="00B51224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7851" w:type="dxa"/>
        <w:tblInd w:w="1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78"/>
        <w:gridCol w:w="2329"/>
        <w:gridCol w:w="3544"/>
      </w:tblGrid>
      <w:tr w:rsidR="0009545B" w:rsidRPr="00D47250" w:rsidTr="00A36FB0">
        <w:trPr>
          <w:trHeight w:val="375"/>
        </w:trPr>
        <w:tc>
          <w:tcPr>
            <w:tcW w:w="1978" w:type="dxa"/>
            <w:shd w:val="clear" w:color="auto" w:fill="C0C0C0"/>
          </w:tcPr>
          <w:p w:rsidR="0009545B" w:rsidRPr="00D47250" w:rsidRDefault="0009545B" w:rsidP="00A36FB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329" w:type="dxa"/>
            <w:shd w:val="clear" w:color="auto" w:fill="C0C0C0"/>
          </w:tcPr>
          <w:p w:rsidR="0009545B" w:rsidRPr="00D47250" w:rsidRDefault="0009545B" w:rsidP="00A36FB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名稱</w:t>
            </w:r>
          </w:p>
        </w:tc>
        <w:tc>
          <w:tcPr>
            <w:tcW w:w="3544" w:type="dxa"/>
            <w:shd w:val="clear" w:color="auto" w:fill="C0C0C0"/>
          </w:tcPr>
          <w:p w:rsidR="0009545B" w:rsidRPr="00D47250" w:rsidRDefault="0009545B" w:rsidP="00A36FB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09545B" w:rsidRPr="00CA2746" w:rsidTr="00A36FB0">
        <w:trPr>
          <w:trHeight w:val="361"/>
        </w:trPr>
        <w:tc>
          <w:tcPr>
            <w:tcW w:w="1978" w:type="dxa"/>
            <w:shd w:val="clear" w:color="auto" w:fill="FFFF99"/>
          </w:tcPr>
          <w:p w:rsidR="0009545B" w:rsidRPr="00CA2746" w:rsidRDefault="0009545B" w:rsidP="00A36FB0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者姓名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OCR_NAME</w:t>
            </w:r>
          </w:p>
        </w:tc>
        <w:tc>
          <w:tcPr>
            <w:tcW w:w="3544" w:type="dxa"/>
          </w:tcPr>
          <w:p w:rsidR="0009545B" w:rsidRPr="00CA2746" w:rsidRDefault="00B50177" w:rsidP="00A36FB0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.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者姓名</w:t>
            </w:r>
          </w:p>
        </w:tc>
      </w:tr>
      <w:tr w:rsidR="0009545B" w:rsidRPr="00FD0611" w:rsidTr="00A36FB0">
        <w:trPr>
          <w:trHeight w:val="361"/>
        </w:trPr>
        <w:tc>
          <w:tcPr>
            <w:tcW w:w="1978" w:type="dxa"/>
            <w:shd w:val="clear" w:color="auto" w:fill="FFFF99"/>
          </w:tcPr>
          <w:p w:rsidR="0009545B" w:rsidRDefault="0009545B" w:rsidP="00A36FB0"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者生日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OCR_BRDY</w:t>
            </w:r>
          </w:p>
        </w:tc>
        <w:tc>
          <w:tcPr>
            <w:tcW w:w="3544" w:type="dxa"/>
          </w:tcPr>
          <w:p w:rsidR="0009545B" w:rsidRDefault="00F40577" w:rsidP="00E113B2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.生日</w:t>
            </w:r>
          </w:p>
        </w:tc>
      </w:tr>
      <w:tr w:rsidR="0009545B" w:rsidRPr="002C031F" w:rsidTr="00A36FB0">
        <w:trPr>
          <w:trHeight w:val="361"/>
        </w:trPr>
        <w:tc>
          <w:tcPr>
            <w:tcW w:w="1978" w:type="dxa"/>
            <w:shd w:val="clear" w:color="auto" w:fill="FFFF99"/>
          </w:tcPr>
          <w:p w:rsidR="0009545B" w:rsidRPr="002C031F" w:rsidRDefault="002C031F" w:rsidP="00A36FB0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 w:rsidRPr="002C031F">
              <w:rPr>
                <w:rFonts w:ascii="細明體" w:eastAsia="細明體" w:hAnsi="細明體" w:cs="Arial" w:hint="eastAsia"/>
                <w:sz w:val="20"/>
                <w:szCs w:val="20"/>
              </w:rPr>
              <w:t>地址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ADDR</w:t>
            </w:r>
          </w:p>
        </w:tc>
        <w:tc>
          <w:tcPr>
            <w:tcW w:w="3544" w:type="dxa"/>
          </w:tcPr>
          <w:p w:rsidR="0009545B" w:rsidRPr="00255C2F" w:rsidRDefault="00F40577" w:rsidP="00E113B2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.地址</w:t>
            </w:r>
          </w:p>
        </w:tc>
      </w:tr>
      <w:tr w:rsidR="0009545B" w:rsidRPr="00FD0611" w:rsidTr="00A36FB0">
        <w:trPr>
          <w:trHeight w:val="361"/>
        </w:trPr>
        <w:tc>
          <w:tcPr>
            <w:tcW w:w="1978" w:type="dxa"/>
            <w:shd w:val="clear" w:color="auto" w:fill="FFFF99"/>
          </w:tcPr>
          <w:p w:rsidR="0009545B" w:rsidRDefault="0009545B" w:rsidP="00A36FB0">
            <w:r>
              <w:rPr>
                <w:rFonts w:ascii="細明體" w:eastAsia="細明體" w:hAnsi="細明體" w:cs="Arial" w:hint="eastAsia"/>
                <w:sz w:val="20"/>
                <w:szCs w:val="20"/>
              </w:rPr>
              <w:t>郵遞區號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ZIP_CODE</w:t>
            </w:r>
          </w:p>
        </w:tc>
        <w:tc>
          <w:tcPr>
            <w:tcW w:w="3544" w:type="dxa"/>
          </w:tcPr>
          <w:p w:rsidR="0009545B" w:rsidRPr="00255C2F" w:rsidRDefault="00F40577" w:rsidP="00E113B2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.郵遞區號</w:t>
            </w:r>
          </w:p>
        </w:tc>
      </w:tr>
      <w:tr w:rsidR="0009545B" w:rsidRPr="00FD0611" w:rsidTr="00A36FB0">
        <w:trPr>
          <w:trHeight w:val="375"/>
        </w:trPr>
        <w:tc>
          <w:tcPr>
            <w:tcW w:w="1978" w:type="dxa"/>
            <w:shd w:val="clear" w:color="auto" w:fill="FFFF99"/>
          </w:tcPr>
          <w:p w:rsidR="0009545B" w:rsidRDefault="0009545B" w:rsidP="00A36FB0">
            <w:r>
              <w:rPr>
                <w:rFonts w:ascii="細明體" w:eastAsia="細明體" w:hAnsi="細明體" w:cs="Arial" w:hint="eastAsia"/>
                <w:sz w:val="20"/>
                <w:szCs w:val="20"/>
              </w:rPr>
              <w:t>受款人姓名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ACPT_NAME</w:t>
            </w:r>
          </w:p>
        </w:tc>
        <w:tc>
          <w:tcPr>
            <w:tcW w:w="3544" w:type="dxa"/>
          </w:tcPr>
          <w:p w:rsidR="0009545B" w:rsidRDefault="00F40577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.</w:t>
            </w:r>
            <w:r w:rsidR="00E81F35">
              <w:rPr>
                <w:rFonts w:ascii="細明體" w:eastAsia="細明體" w:hAnsi="細明體" w:cs="Arial" w:hint="eastAsia"/>
                <w:sz w:val="20"/>
                <w:szCs w:val="20"/>
              </w:rPr>
              <w:t>受款人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姓名</w:t>
            </w:r>
          </w:p>
        </w:tc>
      </w:tr>
      <w:tr w:rsidR="0009545B" w:rsidRPr="00FD0611" w:rsidTr="00A36FB0">
        <w:trPr>
          <w:trHeight w:val="361"/>
        </w:trPr>
        <w:tc>
          <w:tcPr>
            <w:tcW w:w="1978" w:type="dxa"/>
            <w:shd w:val="clear" w:color="auto" w:fill="FFFF99"/>
          </w:tcPr>
          <w:p w:rsidR="0009545B" w:rsidRDefault="0009545B" w:rsidP="00A36FB0">
            <w:r>
              <w:rPr>
                <w:rFonts w:ascii="細明體" w:eastAsia="細明體" w:hAnsi="細明體" w:cs="Arial" w:hint="eastAsia"/>
                <w:sz w:val="20"/>
                <w:szCs w:val="20"/>
              </w:rPr>
              <w:t>行庫代號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3D2215">
              <w:rPr>
                <w:rFonts w:ascii="細明體" w:eastAsia="細明體" w:hAnsi="細明體" w:cs="Arial"/>
                <w:sz w:val="20"/>
                <w:szCs w:val="20"/>
              </w:rPr>
              <w:t>BANK_NO</w:t>
            </w:r>
          </w:p>
        </w:tc>
        <w:tc>
          <w:tcPr>
            <w:tcW w:w="3544" w:type="dxa"/>
          </w:tcPr>
          <w:p w:rsidR="0009545B" w:rsidRPr="00DA183F" w:rsidRDefault="00F40577" w:rsidP="00A36FB0">
            <w:pPr>
              <w:rPr>
                <w:rFonts w:ascii="細明體" w:eastAsia="細明體" w:hAnsi="細明體"/>
                <w:sz w:val="20"/>
              </w:rPr>
            </w:pPr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.行庫代號</w:t>
            </w:r>
          </w:p>
        </w:tc>
      </w:tr>
      <w:tr w:rsidR="0009545B" w:rsidRPr="00FD0611" w:rsidTr="00A36FB0">
        <w:trPr>
          <w:trHeight w:val="361"/>
        </w:trPr>
        <w:tc>
          <w:tcPr>
            <w:tcW w:w="1978" w:type="dxa"/>
            <w:shd w:val="clear" w:color="auto" w:fill="FFFF99"/>
          </w:tcPr>
          <w:p w:rsidR="0009545B" w:rsidRDefault="0009545B" w:rsidP="00A36FB0">
            <w:r>
              <w:rPr>
                <w:rFonts w:ascii="細明體" w:eastAsia="細明體" w:hAnsi="細明體" w:cs="Arial" w:hint="eastAsia"/>
                <w:sz w:val="20"/>
                <w:szCs w:val="20"/>
              </w:rPr>
              <w:t>帳號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3D2215">
              <w:rPr>
                <w:rFonts w:ascii="細明體" w:eastAsia="細明體" w:hAnsi="細明體" w:cs="Arial"/>
                <w:sz w:val="20"/>
                <w:szCs w:val="20"/>
              </w:rPr>
              <w:t>ACNT_NO</w:t>
            </w:r>
          </w:p>
        </w:tc>
        <w:tc>
          <w:tcPr>
            <w:tcW w:w="3544" w:type="dxa"/>
          </w:tcPr>
          <w:p w:rsidR="0009545B" w:rsidRDefault="00F40577" w:rsidP="00A36FB0"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.帳號</w:t>
            </w:r>
          </w:p>
        </w:tc>
      </w:tr>
      <w:tr w:rsidR="0009545B" w:rsidRPr="00FD0611" w:rsidTr="00A36FB0">
        <w:trPr>
          <w:trHeight w:val="375"/>
        </w:trPr>
        <w:tc>
          <w:tcPr>
            <w:tcW w:w="1978" w:type="dxa"/>
            <w:shd w:val="clear" w:color="auto" w:fill="FFFF99"/>
          </w:tcPr>
          <w:p w:rsidR="0009545B" w:rsidRDefault="0009545B" w:rsidP="00A36FB0">
            <w:r>
              <w:rPr>
                <w:rFonts w:ascii="細明體" w:eastAsia="細明體" w:hAnsi="細明體" w:cs="Arial" w:hint="eastAsia"/>
                <w:sz w:val="20"/>
                <w:szCs w:val="20"/>
              </w:rPr>
              <w:t>金融機構</w:t>
            </w:r>
          </w:p>
        </w:tc>
        <w:tc>
          <w:tcPr>
            <w:tcW w:w="2329" w:type="dxa"/>
          </w:tcPr>
          <w:p w:rsidR="0009545B" w:rsidRDefault="0009545B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3D2215">
              <w:rPr>
                <w:rFonts w:ascii="細明體" w:eastAsia="細明體" w:hAnsi="細明體" w:cs="Arial"/>
                <w:sz w:val="20"/>
                <w:szCs w:val="20"/>
              </w:rPr>
              <w:t>BANK_NAME</w:t>
            </w:r>
          </w:p>
        </w:tc>
        <w:tc>
          <w:tcPr>
            <w:tcW w:w="3544" w:type="dxa"/>
          </w:tcPr>
          <w:p w:rsidR="0009545B" w:rsidRDefault="00F40577" w:rsidP="00A36FB0">
            <w:r w:rsidRPr="00CA2746">
              <w:rPr>
                <w:rFonts w:ascii="細明體" w:eastAsia="細明體" w:hAnsi="細明體" w:cs="Arial" w:hint="eastAsia"/>
                <w:sz w:val="20"/>
                <w:szCs w:val="20"/>
              </w:rPr>
              <w:t>$事故者基本資料</w:t>
            </w:r>
            <w:r w:rsidR="0009545B">
              <w:rPr>
                <w:rFonts w:ascii="細明體" w:eastAsia="細明體" w:hAnsi="細明體" w:cs="Arial" w:hint="eastAsia"/>
                <w:sz w:val="20"/>
                <w:szCs w:val="20"/>
              </w:rPr>
              <w:t>.金融機構</w:t>
            </w:r>
          </w:p>
        </w:tc>
      </w:tr>
      <w:tr w:rsidR="005E1215" w:rsidRPr="00F74218" w:rsidTr="00A36FB0">
        <w:trPr>
          <w:trHeight w:val="375"/>
        </w:trPr>
        <w:tc>
          <w:tcPr>
            <w:tcW w:w="1978" w:type="dxa"/>
            <w:shd w:val="clear" w:color="auto" w:fill="FFFF99"/>
          </w:tcPr>
          <w:p w:rsidR="005E1215" w:rsidRDefault="005E1215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代號</w:t>
            </w:r>
          </w:p>
        </w:tc>
        <w:tc>
          <w:tcPr>
            <w:tcW w:w="2329" w:type="dxa"/>
          </w:tcPr>
          <w:p w:rsidR="005E1215" w:rsidRPr="003D2215" w:rsidRDefault="005E1215" w:rsidP="00A36FB0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</w:tc>
        <w:tc>
          <w:tcPr>
            <w:tcW w:w="3544" w:type="dxa"/>
          </w:tcPr>
          <w:p w:rsidR="005E1215" w:rsidRPr="00CA2746" w:rsidRDefault="009A667A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CODE</w:t>
            </w:r>
          </w:p>
        </w:tc>
      </w:tr>
      <w:tr w:rsidR="005E1215" w:rsidRPr="00F74218" w:rsidTr="00A36FB0">
        <w:trPr>
          <w:trHeight w:val="375"/>
        </w:trPr>
        <w:tc>
          <w:tcPr>
            <w:tcW w:w="1978" w:type="dxa"/>
            <w:shd w:val="clear" w:color="auto" w:fill="FFFF99"/>
          </w:tcPr>
          <w:p w:rsidR="005E1215" w:rsidRDefault="005E1215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訊息</w:t>
            </w:r>
          </w:p>
        </w:tc>
        <w:tc>
          <w:tcPr>
            <w:tcW w:w="2329" w:type="dxa"/>
          </w:tcPr>
          <w:p w:rsidR="005E1215" w:rsidRDefault="005E1215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  <w:tc>
          <w:tcPr>
            <w:tcW w:w="3544" w:type="dxa"/>
          </w:tcPr>
          <w:p w:rsidR="005E1215" w:rsidRPr="00CA2746" w:rsidRDefault="009A667A" w:rsidP="00A36FB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MSG</w:t>
            </w:r>
          </w:p>
        </w:tc>
      </w:tr>
    </w:tbl>
    <w:p w:rsidR="00914FDE" w:rsidRDefault="00D02BB8" w:rsidP="0069519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p w:rsidR="0047587B" w:rsidRDefault="0047587B" w:rsidP="0047587B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914FDE" w:rsidRDefault="0047587B" w:rsidP="0047587B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914FDE" w:rsidRPr="00D37E3B" w:rsidTr="00961FD6">
        <w:tc>
          <w:tcPr>
            <w:tcW w:w="1080" w:type="dxa"/>
            <w:gridSpan w:val="2"/>
          </w:tcPr>
          <w:p w:rsidR="00914FDE" w:rsidRPr="00D37E3B" w:rsidRDefault="00914FDE" w:rsidP="00961FD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914FDE" w:rsidRPr="00504879" w:rsidRDefault="006213C1" w:rsidP="00961FD6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504879">
              <w:rPr>
                <w:rFonts w:ascii="細明體" w:eastAsia="細明體" w:hAnsi="細明體" w:hint="eastAsia"/>
                <w:b/>
                <w:sz w:val="20"/>
                <w:szCs w:val="20"/>
              </w:rPr>
              <w:t>c</w:t>
            </w:r>
            <w:r w:rsidR="0047587B" w:rsidRPr="00504879">
              <w:rPr>
                <w:rFonts w:ascii="細明體" w:eastAsia="細明體" w:hAnsi="細明體" w:hint="eastAsia"/>
                <w:b/>
                <w:sz w:val="20"/>
                <w:szCs w:val="20"/>
              </w:rPr>
              <w:t>hk</w:t>
            </w:r>
            <w:r w:rsidR="00094456">
              <w:rPr>
                <w:rFonts w:ascii="細明體" w:eastAsia="細明體" w:hAnsi="細明體" w:hint="eastAsia"/>
                <w:b/>
                <w:sz w:val="20"/>
                <w:szCs w:val="20"/>
              </w:rPr>
              <w:t>MICaseIs</w:t>
            </w:r>
            <w:r w:rsidR="009726C3" w:rsidRPr="00504879">
              <w:rPr>
                <w:rFonts w:ascii="細明體" w:eastAsia="細明體" w:hAnsi="細明體" w:hint="eastAsia"/>
                <w:b/>
                <w:sz w:val="20"/>
                <w:szCs w:val="20"/>
              </w:rPr>
              <w:t>Dup</w:t>
            </w:r>
          </w:p>
        </w:tc>
      </w:tr>
      <w:tr w:rsidR="00914FDE" w:rsidRPr="00D37E3B" w:rsidTr="00961FD6">
        <w:tc>
          <w:tcPr>
            <w:tcW w:w="1080" w:type="dxa"/>
            <w:gridSpan w:val="2"/>
          </w:tcPr>
          <w:p w:rsidR="00914FDE" w:rsidRPr="00D37E3B" w:rsidRDefault="00914FDE" w:rsidP="00961FD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914FDE" w:rsidRPr="00001D14" w:rsidRDefault="0047587B" w:rsidP="00961FD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213C1">
              <w:rPr>
                <w:rFonts w:ascii="細明體" w:eastAsia="細明體" w:hAnsi="細明體" w:hint="eastAsia"/>
                <w:b/>
                <w:sz w:val="20"/>
                <w:szCs w:val="20"/>
              </w:rPr>
              <w:t>是否已有案件輸入</w:t>
            </w:r>
          </w:p>
        </w:tc>
      </w:tr>
      <w:tr w:rsidR="00914FDE" w:rsidRPr="00D37E3B" w:rsidTr="00961FD6">
        <w:tc>
          <w:tcPr>
            <w:tcW w:w="10620" w:type="dxa"/>
            <w:gridSpan w:val="5"/>
          </w:tcPr>
          <w:p w:rsidR="00914FDE" w:rsidRPr="00D37E3B" w:rsidRDefault="00914FDE" w:rsidP="00961FD6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914FDE" w:rsidRPr="00D37E3B" w:rsidTr="00961FD6">
        <w:tc>
          <w:tcPr>
            <w:tcW w:w="720" w:type="dxa"/>
          </w:tcPr>
          <w:p w:rsidR="00914FDE" w:rsidRPr="00D37E3B" w:rsidRDefault="00914FDE" w:rsidP="00961FD6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914FDE" w:rsidRPr="00D37E3B" w:rsidRDefault="00914FDE" w:rsidP="00961FD6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914FDE" w:rsidRPr="00D37E3B" w:rsidRDefault="00914FDE" w:rsidP="00961FD6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914FDE" w:rsidRPr="00D37E3B" w:rsidRDefault="00914FDE" w:rsidP="00961FD6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914FDE" w:rsidRPr="007E6655" w:rsidTr="00961FD6">
        <w:tc>
          <w:tcPr>
            <w:tcW w:w="720" w:type="dxa"/>
            <w:vAlign w:val="center"/>
          </w:tcPr>
          <w:p w:rsidR="00914FDE" w:rsidRPr="00D37E3B" w:rsidRDefault="00914FDE" w:rsidP="004415DD">
            <w:pPr>
              <w:numPr>
                <w:ilvl w:val="0"/>
                <w:numId w:val="3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914FDE" w:rsidRPr="00D37E3B" w:rsidRDefault="00914FDE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事故者ID</w:t>
            </w:r>
          </w:p>
        </w:tc>
        <w:tc>
          <w:tcPr>
            <w:tcW w:w="1800" w:type="dxa"/>
            <w:vAlign w:val="center"/>
          </w:tcPr>
          <w:p w:rsidR="00914FDE" w:rsidRPr="00D37E3B" w:rsidRDefault="00914FDE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914FDE" w:rsidRPr="007E6655" w:rsidRDefault="00914FDE" w:rsidP="00961FD6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914FDE" w:rsidRPr="007E6655" w:rsidTr="00961FD6">
        <w:tc>
          <w:tcPr>
            <w:tcW w:w="720" w:type="dxa"/>
            <w:vAlign w:val="center"/>
          </w:tcPr>
          <w:p w:rsidR="00914FDE" w:rsidRPr="00D37E3B" w:rsidRDefault="00914FDE" w:rsidP="004415DD">
            <w:pPr>
              <w:numPr>
                <w:ilvl w:val="0"/>
                <w:numId w:val="3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914FDE" w:rsidRPr="009F0964" w:rsidRDefault="00914FDE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9F0964">
              <w:rPr>
                <w:rFonts w:ascii="細明體" w:eastAsia="細明體" w:hAnsi="細明體" w:cs="Arial" w:hint="eastAsia"/>
                <w:sz w:val="20"/>
                <w:szCs w:val="20"/>
              </w:rPr>
              <w:t>事故日期</w:t>
            </w:r>
          </w:p>
        </w:tc>
        <w:tc>
          <w:tcPr>
            <w:tcW w:w="1800" w:type="dxa"/>
            <w:vAlign w:val="center"/>
          </w:tcPr>
          <w:p w:rsidR="00914FDE" w:rsidRDefault="00914FDE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914FDE" w:rsidRPr="007E6655" w:rsidRDefault="00914FDE" w:rsidP="00961FD6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914FDE" w:rsidRPr="00D37E3B" w:rsidTr="00961FD6">
        <w:tc>
          <w:tcPr>
            <w:tcW w:w="10620" w:type="dxa"/>
            <w:gridSpan w:val="5"/>
          </w:tcPr>
          <w:p w:rsidR="00914FDE" w:rsidRPr="00D37E3B" w:rsidRDefault="00914FDE" w:rsidP="00961FD6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914FDE" w:rsidRPr="00D37E3B" w:rsidTr="00961FD6">
        <w:tc>
          <w:tcPr>
            <w:tcW w:w="720" w:type="dxa"/>
            <w:vAlign w:val="center"/>
          </w:tcPr>
          <w:p w:rsidR="00914FDE" w:rsidRPr="00D37E3B" w:rsidRDefault="00914FDE" w:rsidP="004415DD">
            <w:pPr>
              <w:numPr>
                <w:ilvl w:val="0"/>
                <w:numId w:val="39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914FDE" w:rsidRPr="00D37E3B" w:rsidRDefault="00914FDE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914FDE" w:rsidRPr="00D37E3B" w:rsidRDefault="00914FDE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914FDE" w:rsidRPr="00274200" w:rsidRDefault="00222F66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</w:t>
            </w:r>
            <w:r w:rsidR="00914FDE"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_CODE</w:t>
            </w:r>
          </w:p>
          <w:p w:rsidR="00914FDE" w:rsidRPr="00D37E3B" w:rsidRDefault="00222F66" w:rsidP="00961FD6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</w:t>
            </w:r>
            <w:r w:rsidR="00914FDE"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_MSG</w:t>
            </w:r>
          </w:p>
        </w:tc>
      </w:tr>
    </w:tbl>
    <w:p w:rsidR="00914FDE" w:rsidRDefault="00914FDE" w:rsidP="004415DD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914FDE" w:rsidRPr="008E5E92" w:rsidRDefault="00914FDE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事故者ID為空值or空白，</w:t>
      </w:r>
    </w:p>
    <w:p w:rsidR="00914FDE" w:rsidRDefault="00914FDE" w:rsidP="004415D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661C01">
        <w:rPr>
          <w:rFonts w:ascii="細明體" w:eastAsia="細明體" w:hAnsi="細明體" w:cs="Arial" w:hint="eastAsia"/>
        </w:rPr>
        <w:t>RTN</w:t>
      </w:r>
      <w:r>
        <w:rPr>
          <w:rFonts w:ascii="細明體" w:eastAsia="細明體" w:hAnsi="細明體" w:hint="eastAsia"/>
          <w:kern w:val="2"/>
          <w:lang w:eastAsia="zh-TW"/>
        </w:rPr>
        <w:t xml:space="preserve">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914FDE" w:rsidRDefault="00914FDE" w:rsidP="004415D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661C01">
        <w:rPr>
          <w:rFonts w:ascii="細明體" w:eastAsia="細明體" w:hAnsi="細明體" w:cs="Arial" w:hint="eastAsia"/>
        </w:rPr>
        <w:t>RTN</w:t>
      </w:r>
      <w:r>
        <w:rPr>
          <w:rFonts w:ascii="細明體" w:eastAsia="細明體" w:hAnsi="細明體" w:hint="eastAsia"/>
          <w:kern w:val="2"/>
          <w:lang w:eastAsia="zh-TW"/>
        </w:rPr>
        <w:t xml:space="preserve">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事故者ID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2127F" w:rsidRPr="008E5E92" w:rsidRDefault="0022127F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事故者ID為空值or空白，</w:t>
      </w:r>
    </w:p>
    <w:p w:rsidR="0022127F" w:rsidRDefault="0022127F" w:rsidP="004415D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661C01">
        <w:rPr>
          <w:rFonts w:ascii="細明體" w:eastAsia="細明體" w:hAnsi="細明體" w:hint="eastAsia"/>
          <w:kern w:val="2"/>
          <w:lang w:eastAsia="zh-TW"/>
        </w:rPr>
        <w:t>$</w:t>
      </w:r>
      <w:r w:rsidR="00661C01">
        <w:rPr>
          <w:rFonts w:ascii="細明體" w:eastAsia="細明體" w:hAnsi="細明體" w:cs="Arial" w:hint="eastAsia"/>
        </w:rPr>
        <w:t>RTN</w:t>
      </w:r>
      <w:r w:rsidR="00661C01">
        <w:rPr>
          <w:rFonts w:ascii="細明體" w:eastAsia="細明體" w:hAnsi="細明體" w:hint="eastAsia"/>
          <w:kern w:val="2"/>
          <w:lang w:eastAsia="zh-TW"/>
        </w:rPr>
        <w:t>_CODE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2127F" w:rsidRDefault="0022127F" w:rsidP="004415D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661C01">
        <w:rPr>
          <w:rFonts w:ascii="細明體" w:eastAsia="細明體" w:hAnsi="細明體" w:hint="eastAsia"/>
          <w:kern w:val="2"/>
          <w:lang w:eastAsia="zh-TW"/>
        </w:rPr>
        <w:t>$</w:t>
      </w:r>
      <w:r w:rsidR="00661C01">
        <w:rPr>
          <w:rFonts w:ascii="細明體" w:eastAsia="細明體" w:hAnsi="細明體" w:cs="Arial" w:hint="eastAsia"/>
        </w:rPr>
        <w:t>RTN</w:t>
      </w:r>
      <w:r w:rsidR="00661C01">
        <w:rPr>
          <w:rFonts w:ascii="細明體" w:eastAsia="細明體" w:hAnsi="細明體" w:hint="eastAsia"/>
          <w:kern w:val="2"/>
          <w:lang w:eastAsia="zh-TW"/>
        </w:rPr>
        <w:t>_MSG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事故</w:t>
      </w:r>
      <w:r>
        <w:rPr>
          <w:rFonts w:ascii="細明體" w:eastAsia="細明體" w:hAnsi="細明體" w:cs="Arial" w:hint="eastAsia"/>
          <w:lang w:eastAsia="zh-TW"/>
        </w:rPr>
        <w:t>日期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914FDE" w:rsidRDefault="00914FDE" w:rsidP="004415DD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14FDE" w:rsidRDefault="00914FDE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914FDE" w:rsidRDefault="00661C01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cs="Arial" w:hint="eastAsia"/>
        </w:rPr>
        <w:t>RTN</w:t>
      </w:r>
      <w:r>
        <w:rPr>
          <w:rFonts w:ascii="細明體" w:eastAsia="細明體" w:hAnsi="細明體" w:hint="eastAsia"/>
          <w:kern w:val="2"/>
          <w:lang w:eastAsia="zh-TW"/>
        </w:rPr>
        <w:t>_CODE</w:t>
      </w:r>
      <w:r w:rsidR="00914FDE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914FDE">
        <w:rPr>
          <w:rFonts w:ascii="細明體" w:eastAsia="細明體" w:hAnsi="細明體"/>
          <w:kern w:val="2"/>
          <w:lang w:eastAsia="zh-TW"/>
        </w:rPr>
        <w:t>‘</w:t>
      </w:r>
      <w:r w:rsidR="00914FDE">
        <w:rPr>
          <w:rFonts w:ascii="細明體" w:eastAsia="細明體" w:hAnsi="細明體" w:hint="eastAsia"/>
          <w:kern w:val="2"/>
          <w:lang w:eastAsia="zh-TW"/>
        </w:rPr>
        <w:t>0</w:t>
      </w:r>
      <w:r w:rsidR="00914FDE">
        <w:rPr>
          <w:rFonts w:ascii="細明體" w:eastAsia="細明體" w:hAnsi="細明體"/>
          <w:kern w:val="2"/>
          <w:lang w:eastAsia="zh-TW"/>
        </w:rPr>
        <w:t>’</w:t>
      </w:r>
    </w:p>
    <w:p w:rsidR="00914FDE" w:rsidRDefault="00661C01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cs="Arial" w:hint="eastAsia"/>
        </w:rPr>
        <w:t>RTN</w:t>
      </w:r>
      <w:r>
        <w:rPr>
          <w:rFonts w:ascii="細明體" w:eastAsia="細明體" w:hAnsi="細明體" w:hint="eastAsia"/>
          <w:kern w:val="2"/>
          <w:lang w:eastAsia="zh-TW"/>
        </w:rPr>
        <w:t>_MSG</w:t>
      </w:r>
      <w:r w:rsidR="00914FDE">
        <w:rPr>
          <w:rFonts w:ascii="細明體" w:eastAsia="細明體" w:hAnsi="細明體" w:hint="eastAsia"/>
          <w:kern w:val="2"/>
          <w:lang w:eastAsia="zh-TW"/>
        </w:rPr>
        <w:t xml:space="preserve"> = 空白</w:t>
      </w:r>
    </w:p>
    <w:p w:rsidR="00914FDE" w:rsidRDefault="004415DD" w:rsidP="004415DD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是否可輸入案件</w:t>
      </w:r>
      <w:r w:rsidR="00914FDE">
        <w:rPr>
          <w:rFonts w:ascii="細明體" w:eastAsia="細明體" w:hAnsi="細明體" w:hint="eastAsia"/>
          <w:kern w:val="2"/>
          <w:lang w:eastAsia="zh-TW"/>
        </w:rPr>
        <w:t>：</w:t>
      </w:r>
    </w:p>
    <w:p w:rsidR="00914FDE" w:rsidRDefault="00A17FEA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可輸入案件=</w:t>
      </w:r>
      <w:r w:rsidR="00914FDE">
        <w:rPr>
          <w:rFonts w:ascii="細明體" w:eastAsia="細明體" w:hAnsi="細明體" w:hint="eastAsia"/>
          <w:kern w:val="2"/>
          <w:lang w:eastAsia="zh-TW"/>
        </w:rPr>
        <w:t>CALL AA_A4Z00</w:t>
      </w:r>
      <w:r w:rsidR="004415DD">
        <w:rPr>
          <w:rFonts w:ascii="細明體" w:eastAsia="細明體" w:hAnsi="細明體" w:hint="eastAsia"/>
          <w:kern w:val="2"/>
          <w:lang w:eastAsia="zh-TW"/>
        </w:rPr>
        <w:t>4</w:t>
      </w:r>
      <w:r w:rsidR="00914FDE">
        <w:rPr>
          <w:rFonts w:ascii="細明體" w:eastAsia="細明體" w:hAnsi="細明體" w:hint="eastAsia"/>
          <w:kern w:val="2"/>
          <w:lang w:eastAsia="zh-TW"/>
        </w:rPr>
        <w:t>.</w:t>
      </w:r>
      <w:r w:rsidR="004415DD" w:rsidRPr="004415DD">
        <w:rPr>
          <w:rFonts w:ascii="細明體" w:eastAsia="細明體" w:hAnsi="細明體"/>
          <w:kern w:val="2"/>
          <w:lang w:eastAsia="zh-TW"/>
        </w:rPr>
        <w:t>chkCanNewMI</w:t>
      </w:r>
      <w:r w:rsidR="00914FDE">
        <w:rPr>
          <w:rFonts w:ascii="細明體" w:eastAsia="細明體" w:hAnsi="細明體" w:hint="eastAsia"/>
          <w:kern w:val="2"/>
          <w:lang w:eastAsia="zh-TW"/>
        </w:rPr>
        <w:t>()，傳入參數：傳入.事故者ID、傳入.事故日期</w:t>
      </w:r>
    </w:p>
    <w:p w:rsidR="00914FDE" w:rsidRDefault="00C30C0D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</w:t>
      </w:r>
      <w:r w:rsidR="00914FDE" w:rsidRPr="00B036ED">
        <w:rPr>
          <w:rFonts w:ascii="細明體" w:eastAsia="細明體" w:hAnsi="細明體"/>
          <w:kern w:val="2"/>
          <w:lang w:eastAsia="zh-TW"/>
        </w:rPr>
        <w:t>Exception</w:t>
      </w:r>
      <w:r w:rsidR="00914FDE">
        <w:rPr>
          <w:rFonts w:ascii="細明體" w:eastAsia="細明體" w:hAnsi="細明體" w:hint="eastAsia"/>
          <w:kern w:val="2"/>
          <w:lang w:eastAsia="zh-TW"/>
        </w:rPr>
        <w:t>(有異常都</w:t>
      </w:r>
      <w:r w:rsidR="001A611E">
        <w:rPr>
          <w:rFonts w:ascii="細明體" w:eastAsia="細明體" w:hAnsi="細明體" w:hint="eastAsia"/>
          <w:kern w:val="2"/>
          <w:lang w:eastAsia="zh-TW"/>
        </w:rPr>
        <w:t>不處理</w:t>
      </w:r>
      <w:r w:rsidR="00914FDE">
        <w:rPr>
          <w:rFonts w:ascii="細明體" w:eastAsia="細明體" w:hAnsi="細明體" w:hint="eastAsia"/>
          <w:kern w:val="2"/>
          <w:lang w:eastAsia="zh-TW"/>
        </w:rPr>
        <w:t>)</w:t>
      </w:r>
    </w:p>
    <w:p w:rsidR="00A17FEA" w:rsidRDefault="00A17FEA" w:rsidP="004415D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$是否可輸入案件 = </w:t>
      </w:r>
      <w:r w:rsidR="00F10FDB">
        <w:rPr>
          <w:rFonts w:ascii="細明體" w:eastAsia="細明體" w:hAnsi="細明體" w:hint="eastAsia"/>
          <w:kern w:val="2"/>
          <w:lang w:eastAsia="zh-TW"/>
        </w:rPr>
        <w:t>false</w:t>
      </w:r>
    </w:p>
    <w:p w:rsidR="00914FDE" w:rsidRDefault="00914FDE" w:rsidP="004415D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661C01">
        <w:rPr>
          <w:rFonts w:ascii="細明體" w:eastAsia="細明體" w:hAnsi="細明體" w:hint="eastAsia"/>
          <w:kern w:val="2"/>
          <w:lang w:eastAsia="zh-TW"/>
        </w:rPr>
        <w:t>$</w:t>
      </w:r>
      <w:r w:rsidR="00661C01">
        <w:rPr>
          <w:rFonts w:ascii="細明體" w:eastAsia="細明體" w:hAnsi="細明體" w:cs="Arial" w:hint="eastAsia"/>
        </w:rPr>
        <w:t>RTN</w:t>
      </w:r>
      <w:r w:rsidR="00661C01">
        <w:rPr>
          <w:rFonts w:ascii="細明體" w:eastAsia="細明體" w:hAnsi="細明體" w:hint="eastAsia"/>
          <w:kern w:val="2"/>
          <w:lang w:eastAsia="zh-TW"/>
        </w:rPr>
        <w:t>_CODE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685414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914FDE" w:rsidRDefault="00914FDE" w:rsidP="004415D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661C01">
        <w:rPr>
          <w:rFonts w:ascii="細明體" w:eastAsia="細明體" w:hAnsi="細明體" w:hint="eastAsia"/>
          <w:kern w:val="2"/>
          <w:lang w:eastAsia="zh-TW"/>
        </w:rPr>
        <w:t>$</w:t>
      </w:r>
      <w:r w:rsidR="00661C01">
        <w:rPr>
          <w:rFonts w:ascii="細明體" w:eastAsia="細明體" w:hAnsi="細明體" w:cs="Arial" w:hint="eastAsia"/>
        </w:rPr>
        <w:t>RTN</w:t>
      </w:r>
      <w:r w:rsidR="00661C01">
        <w:rPr>
          <w:rFonts w:ascii="細明體" w:eastAsia="細明體" w:hAnsi="細明體" w:hint="eastAsia"/>
          <w:kern w:val="2"/>
          <w:lang w:eastAsia="zh-TW"/>
        </w:rPr>
        <w:t>_MSG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7250FF" w:rsidRPr="007250FF">
        <w:rPr>
          <w:rFonts w:ascii="細明體" w:eastAsia="細明體" w:hAnsi="細明體"/>
          <w:kern w:val="2"/>
          <w:lang w:eastAsia="zh-TW"/>
        </w:rPr>
        <w:t>有MI案件處理中，不可重覆輸入</w:t>
      </w:r>
      <w:r w:rsidR="003B4544">
        <w:rPr>
          <w:rFonts w:ascii="細明體" w:eastAsia="細明體" w:hAnsi="細明體" w:hint="eastAsia"/>
          <w:kern w:val="2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540C9" w:rsidRDefault="007A07AC" w:rsidP="007A07AC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p w:rsidR="003A520B" w:rsidRDefault="00A540C9" w:rsidP="00A540C9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3A520B" w:rsidRPr="0052732F" w:rsidTr="0080486B">
        <w:tc>
          <w:tcPr>
            <w:tcW w:w="1080" w:type="dxa"/>
            <w:gridSpan w:val="2"/>
          </w:tcPr>
          <w:p w:rsidR="003A520B" w:rsidRPr="0052732F" w:rsidRDefault="003A520B" w:rsidP="0080486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3A520B" w:rsidRPr="0052732F" w:rsidRDefault="00D7616E" w:rsidP="0080486B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8E73F5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getNewVersion</w:t>
            </w:r>
          </w:p>
        </w:tc>
      </w:tr>
      <w:tr w:rsidR="003A520B" w:rsidRPr="0052732F" w:rsidTr="0080486B">
        <w:tc>
          <w:tcPr>
            <w:tcW w:w="1080" w:type="dxa"/>
            <w:gridSpan w:val="2"/>
          </w:tcPr>
          <w:p w:rsidR="003A520B" w:rsidRPr="0052732F" w:rsidRDefault="003A520B" w:rsidP="0080486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3A520B" w:rsidRPr="0052732F" w:rsidRDefault="00FB1290" w:rsidP="0080486B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取得最新版版本號</w:t>
            </w:r>
            <w:r w:rsidR="008E73F5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碼</w:t>
            </w:r>
          </w:p>
        </w:tc>
      </w:tr>
      <w:tr w:rsidR="003A520B" w:rsidRPr="0052732F" w:rsidTr="0080486B">
        <w:tc>
          <w:tcPr>
            <w:tcW w:w="10620" w:type="dxa"/>
            <w:gridSpan w:val="5"/>
          </w:tcPr>
          <w:p w:rsidR="003A520B" w:rsidRPr="0052732F" w:rsidRDefault="003A520B" w:rsidP="0080486B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輸入參數</w:t>
            </w:r>
          </w:p>
        </w:tc>
      </w:tr>
      <w:tr w:rsidR="003A520B" w:rsidRPr="0052732F" w:rsidTr="0080486B">
        <w:tc>
          <w:tcPr>
            <w:tcW w:w="720" w:type="dxa"/>
          </w:tcPr>
          <w:p w:rsidR="003A520B" w:rsidRPr="0052732F" w:rsidRDefault="003A520B" w:rsidP="0080486B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3A520B" w:rsidRPr="0052732F" w:rsidRDefault="003A520B" w:rsidP="0080486B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3A520B" w:rsidRPr="0052732F" w:rsidRDefault="003A520B" w:rsidP="0080486B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3A520B" w:rsidRPr="0052732F" w:rsidRDefault="003A520B" w:rsidP="0080486B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說明(檢查規則)</w:t>
            </w:r>
          </w:p>
        </w:tc>
      </w:tr>
      <w:tr w:rsidR="003A520B" w:rsidRPr="0052732F" w:rsidTr="0080486B">
        <w:tc>
          <w:tcPr>
            <w:tcW w:w="720" w:type="dxa"/>
            <w:vAlign w:val="center"/>
          </w:tcPr>
          <w:p w:rsidR="003A520B" w:rsidRPr="0052732F" w:rsidRDefault="003A520B" w:rsidP="0080486B">
            <w:pPr>
              <w:numPr>
                <w:ilvl w:val="0"/>
                <w:numId w:val="41"/>
              </w:numPr>
              <w:jc w:val="both"/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3A520B" w:rsidRPr="0052732F" w:rsidRDefault="003A520B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3A520B" w:rsidRPr="0052732F" w:rsidRDefault="003A520B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3A520B" w:rsidRPr="0052732F" w:rsidRDefault="003A520B" w:rsidP="0080486B">
            <w:pPr>
              <w:jc w:val="both"/>
              <w:rPr>
                <w:rFonts w:ascii="細明體" w:eastAsia="細明體" w:hAnsi="細明體" w:hint="eastAsia"/>
                <w:caps/>
                <w:color w:val="5F497A"/>
                <w:sz w:val="20"/>
              </w:rPr>
            </w:pPr>
          </w:p>
        </w:tc>
      </w:tr>
      <w:tr w:rsidR="003A520B" w:rsidRPr="0052732F" w:rsidTr="0080486B">
        <w:tc>
          <w:tcPr>
            <w:tcW w:w="10620" w:type="dxa"/>
            <w:gridSpan w:val="5"/>
          </w:tcPr>
          <w:p w:rsidR="003A520B" w:rsidRPr="0052732F" w:rsidRDefault="003A520B" w:rsidP="0080486B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輸出參數</w:t>
            </w:r>
          </w:p>
        </w:tc>
      </w:tr>
      <w:tr w:rsidR="003A520B" w:rsidRPr="0052732F" w:rsidTr="0080486B">
        <w:tc>
          <w:tcPr>
            <w:tcW w:w="720" w:type="dxa"/>
            <w:vAlign w:val="center"/>
          </w:tcPr>
          <w:p w:rsidR="003A520B" w:rsidRPr="0052732F" w:rsidRDefault="003A520B" w:rsidP="0080486B">
            <w:pPr>
              <w:numPr>
                <w:ilvl w:val="0"/>
                <w:numId w:val="42"/>
              </w:numPr>
              <w:jc w:val="both"/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3A520B" w:rsidRPr="0052732F" w:rsidRDefault="003A520B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3A520B" w:rsidRPr="0052732F" w:rsidRDefault="003A520B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3A520B" w:rsidRDefault="00134B90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CSR_程式版本(APP_CODE_VER)</w:t>
            </w:r>
          </w:p>
          <w:p w:rsidR="00134B90" w:rsidRPr="0052732F" w:rsidRDefault="00134B90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CSR_檔案版本(APP_DB_VER)</w:t>
            </w:r>
          </w:p>
          <w:p w:rsidR="003A520B" w:rsidRPr="0052732F" w:rsidRDefault="003A520B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RTN_CODE</w:t>
            </w:r>
          </w:p>
          <w:p w:rsidR="003A520B" w:rsidRPr="0052732F" w:rsidRDefault="003A520B" w:rsidP="0080486B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RTN_MSG</w:t>
            </w:r>
          </w:p>
        </w:tc>
      </w:tr>
    </w:tbl>
    <w:p w:rsidR="003A520B" w:rsidRPr="0052732F" w:rsidRDefault="003A520B" w:rsidP="003A520B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初始：</w:t>
      </w:r>
    </w:p>
    <w:p w:rsidR="003A520B" w:rsidRPr="009B49C8" w:rsidRDefault="009B49C8" w:rsidP="003A520B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>
        <w:rPr>
          <w:rFonts w:ascii="細明體" w:eastAsia="細明體" w:hAnsi="細明體" w:cs="Arial" w:hint="eastAsia"/>
          <w:color w:val="5F497A"/>
        </w:rPr>
        <w:t>CSR_程式版本</w:t>
      </w:r>
      <w:r>
        <w:rPr>
          <w:rFonts w:ascii="細明體" w:eastAsia="細明體" w:hAnsi="細明體" w:cs="Arial" w:hint="eastAsia"/>
          <w:color w:val="5F497A"/>
          <w:lang w:eastAsia="zh-TW"/>
        </w:rPr>
        <w:t xml:space="preserve"> = 空白</w:t>
      </w:r>
    </w:p>
    <w:p w:rsidR="009B49C8" w:rsidRPr="0052732F" w:rsidRDefault="009B49C8" w:rsidP="003A520B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cs="Arial" w:hint="eastAsia"/>
          <w:color w:val="5F497A"/>
          <w:lang w:eastAsia="zh-TW"/>
        </w:rPr>
        <w:t>$CSR_</w:t>
      </w:r>
      <w:r>
        <w:rPr>
          <w:rFonts w:ascii="細明體" w:eastAsia="細明體" w:hAnsi="細明體" w:cs="Arial" w:hint="eastAsia"/>
          <w:color w:val="5F497A"/>
        </w:rPr>
        <w:t>檔案版本</w:t>
      </w:r>
      <w:r>
        <w:rPr>
          <w:rFonts w:ascii="細明體" w:eastAsia="細明體" w:hAnsi="細明體" w:cs="Arial" w:hint="eastAsia"/>
          <w:color w:val="5F497A"/>
          <w:lang w:eastAsia="zh-TW"/>
        </w:rPr>
        <w:t>= 空白</w:t>
      </w:r>
    </w:p>
    <w:p w:rsidR="003A520B" w:rsidRPr="0052732F" w:rsidRDefault="003A520B" w:rsidP="003A520B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 xml:space="preserve">_CODE = 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‘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0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’</w:t>
      </w:r>
    </w:p>
    <w:p w:rsidR="003A520B" w:rsidRPr="0052732F" w:rsidRDefault="003A520B" w:rsidP="003A520B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_MSG = 空白</w:t>
      </w:r>
    </w:p>
    <w:p w:rsidR="003A520B" w:rsidRPr="0052732F" w:rsidRDefault="003A520B" w:rsidP="00362AC2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取得</w:t>
      </w:r>
      <w:r w:rsidR="008116CB"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 w:rsidR="00605632" w:rsidRPr="001E48E8">
        <w:rPr>
          <w:rFonts w:ascii="細明體" w:eastAsia="細明體" w:hAnsi="細明體"/>
          <w:color w:val="5F497A"/>
          <w:kern w:val="2"/>
          <w:lang w:eastAsia="zh-TW"/>
        </w:rPr>
        <w:t>APP端最新版本</w:t>
      </w:r>
      <w:r w:rsidR="008116CB">
        <w:rPr>
          <w:rFonts w:ascii="細明體" w:eastAsia="細明體" w:hAnsi="細明體" w:hint="eastAsia"/>
          <w:color w:val="5F497A"/>
          <w:kern w:val="2"/>
          <w:lang w:eastAsia="zh-TW"/>
        </w:rPr>
        <w:t>(多筆)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：</w:t>
      </w:r>
    </w:p>
    <w:p w:rsidR="000A79F3" w:rsidRDefault="000A79F3" w:rsidP="000A79F3">
      <w:pPr>
        <w:numPr>
          <w:ilvl w:val="2"/>
          <w:numId w:val="43"/>
        </w:numPr>
        <w:jc w:val="both"/>
        <w:rPr>
          <w:rFonts w:ascii="細明體" w:eastAsia="細明體" w:hAnsi="細明體" w:cs="Courier New" w:hint="eastAsia"/>
          <w:color w:val="5F497A"/>
          <w:sz w:val="20"/>
          <w:szCs w:val="20"/>
        </w:rPr>
      </w:pPr>
      <w:r>
        <w:rPr>
          <w:rFonts w:ascii="細明體" w:eastAsia="細明體" w:hAnsi="細明體" w:cs="Courier New" w:hint="eastAsia"/>
          <w:color w:val="5F497A"/>
          <w:sz w:val="20"/>
          <w:szCs w:val="20"/>
        </w:rPr>
        <w:t>取得代碼：</w:t>
      </w:r>
    </w:p>
    <w:p w:rsidR="003A520B" w:rsidRPr="0052732F" w:rsidRDefault="003A520B" w:rsidP="000A79F3">
      <w:pPr>
        <w:numPr>
          <w:ilvl w:val="3"/>
          <w:numId w:val="43"/>
        </w:numPr>
        <w:jc w:val="both"/>
        <w:rPr>
          <w:rFonts w:ascii="細明體" w:eastAsia="細明體" w:hAnsi="細明體" w:cs="Courier New" w:hint="eastAsia"/>
          <w:color w:val="5F497A"/>
          <w:sz w:val="20"/>
          <w:szCs w:val="20"/>
        </w:rPr>
      </w:pPr>
      <w:r w:rsidRPr="0052732F">
        <w:rPr>
          <w:rFonts w:ascii="細明體" w:eastAsia="細明體" w:hAnsi="細明體" w:cs="Courier New" w:hint="eastAsia"/>
          <w:color w:val="5F497A"/>
          <w:sz w:val="20"/>
          <w:szCs w:val="20"/>
        </w:rPr>
        <w:t>系統別：AA</w:t>
      </w:r>
    </w:p>
    <w:p w:rsidR="003A520B" w:rsidRDefault="003A520B" w:rsidP="000A79F3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AF55F3">
        <w:rPr>
          <w:rFonts w:ascii="細明體" w:eastAsia="細明體" w:hAnsi="細明體" w:hint="eastAsia"/>
          <w:color w:val="5F497A"/>
          <w:kern w:val="2"/>
          <w:lang w:eastAsia="zh-TW"/>
        </w:rPr>
        <w:t>欄位名稱：</w:t>
      </w:r>
      <w:r w:rsidR="00673DA6" w:rsidRPr="00A124BF">
        <w:rPr>
          <w:rFonts w:ascii="細明體" w:eastAsia="細明體" w:hAnsi="細明體"/>
          <w:color w:val="5F497A"/>
          <w:kern w:val="2"/>
          <w:lang w:eastAsia="zh-TW"/>
        </w:rPr>
        <w:t>APP_VER</w:t>
      </w:r>
    </w:p>
    <w:p w:rsidR="000A79F3" w:rsidRDefault="000A79F3" w:rsidP="000A79F3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若查無資料，</w:t>
      </w:r>
    </w:p>
    <w:p w:rsidR="000A79F3" w:rsidRDefault="000A79F3" w:rsidP="000A79F3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 xml:space="preserve">SET 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 xml:space="preserve">_CODE = 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‘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>1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’</w:t>
      </w:r>
      <w:r w:rsidR="004909AA">
        <w:rPr>
          <w:rFonts w:ascii="細明體" w:eastAsia="細明體" w:hAnsi="細明體" w:hint="eastAsia"/>
          <w:color w:val="5F497A"/>
          <w:kern w:val="2"/>
          <w:lang w:eastAsia="zh-TW"/>
        </w:rPr>
        <w:t>。</w:t>
      </w:r>
    </w:p>
    <w:p w:rsidR="000A79F3" w:rsidRPr="0052732F" w:rsidRDefault="000A79F3" w:rsidP="000A79F3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 xml:space="preserve">SET 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_MSG =</w:t>
      </w:r>
      <w:r w:rsidR="00620C9D">
        <w:rPr>
          <w:rFonts w:ascii="細明體" w:eastAsia="細明體" w:hAnsi="細明體" w:hint="eastAsia"/>
          <w:color w:val="5F497A"/>
          <w:kern w:val="2"/>
          <w:lang w:eastAsia="zh-TW"/>
        </w:rPr>
        <w:t xml:space="preserve"> </w:t>
      </w:r>
      <w:r w:rsidR="008D0CE8">
        <w:rPr>
          <w:rFonts w:ascii="細明體" w:eastAsia="細明體" w:hAnsi="細明體"/>
          <w:color w:val="5F497A"/>
          <w:kern w:val="2"/>
          <w:lang w:eastAsia="zh-TW"/>
        </w:rPr>
        <w:t>‘</w:t>
      </w:r>
      <w:r w:rsidR="008D0CE8">
        <w:rPr>
          <w:rFonts w:ascii="細明體" w:eastAsia="細明體" w:hAnsi="細明體" w:hint="eastAsia"/>
          <w:color w:val="5F497A"/>
          <w:kern w:val="2"/>
          <w:lang w:eastAsia="zh-TW"/>
        </w:rPr>
        <w:t>未設定最新版本資料，請聯繫理企科。</w:t>
      </w:r>
      <w:r w:rsidR="008D0CE8">
        <w:rPr>
          <w:rFonts w:ascii="細明體" w:eastAsia="細明體" w:hAnsi="細明體"/>
          <w:color w:val="5F497A"/>
          <w:kern w:val="2"/>
          <w:lang w:eastAsia="zh-TW"/>
        </w:rPr>
        <w:t>’</w:t>
      </w:r>
    </w:p>
    <w:p w:rsidR="00781430" w:rsidRDefault="00876A92" w:rsidP="003A520B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設定回傳參數：</w:t>
      </w:r>
    </w:p>
    <w:p w:rsidR="00876A92" w:rsidRDefault="00C44CC2" w:rsidP="005E6810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IF $</w:t>
      </w:r>
      <w:r w:rsidRPr="001E48E8">
        <w:rPr>
          <w:rFonts w:ascii="細明體" w:eastAsia="細明體" w:hAnsi="細明體"/>
          <w:color w:val="5F497A"/>
          <w:kern w:val="2"/>
          <w:lang w:eastAsia="zh-TW"/>
        </w:rPr>
        <w:t>APP端最新版本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 xml:space="preserve">.代碼 = </w:t>
      </w:r>
      <w:r w:rsidR="005E6810">
        <w:rPr>
          <w:rFonts w:ascii="細明體" w:eastAsia="細明體" w:hAnsi="細明體"/>
          <w:color w:val="5F497A"/>
          <w:kern w:val="2"/>
          <w:lang w:eastAsia="zh-TW"/>
        </w:rPr>
        <w:t>‘</w:t>
      </w:r>
      <w:r w:rsidR="005E6810" w:rsidRPr="005E6810">
        <w:rPr>
          <w:rFonts w:ascii="細明體" w:eastAsia="細明體" w:hAnsi="細明體"/>
          <w:color w:val="5F497A"/>
          <w:kern w:val="2"/>
          <w:lang w:eastAsia="zh-TW"/>
        </w:rPr>
        <w:t>CODE_VER</w:t>
      </w:r>
      <w:r w:rsidR="005E6810">
        <w:rPr>
          <w:rFonts w:ascii="細明體" w:eastAsia="細明體" w:hAnsi="細明體"/>
          <w:color w:val="5F497A"/>
          <w:kern w:val="2"/>
          <w:lang w:eastAsia="zh-TW"/>
        </w:rPr>
        <w:t>’</w:t>
      </w:r>
    </w:p>
    <w:p w:rsidR="005E6810" w:rsidRDefault="005E6810" w:rsidP="005E6810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SET $</w:t>
      </w:r>
      <w:r>
        <w:rPr>
          <w:rFonts w:ascii="細明體" w:eastAsia="細明體" w:hAnsi="細明體" w:cs="Arial" w:hint="eastAsia"/>
          <w:color w:val="5F497A"/>
        </w:rPr>
        <w:t>CSR_程式版本</w:t>
      </w:r>
      <w:r>
        <w:rPr>
          <w:rFonts w:ascii="細明體" w:eastAsia="細明體" w:hAnsi="細明體" w:cs="Arial" w:hint="eastAsia"/>
          <w:color w:val="5F497A"/>
          <w:lang w:eastAsia="zh-TW"/>
        </w:rPr>
        <w:t xml:space="preserve"> = 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 xml:space="preserve"> $</w:t>
      </w:r>
      <w:r w:rsidRPr="001E48E8">
        <w:rPr>
          <w:rFonts w:ascii="細明體" w:eastAsia="細明體" w:hAnsi="細明體"/>
          <w:color w:val="5F497A"/>
          <w:kern w:val="2"/>
          <w:lang w:eastAsia="zh-TW"/>
        </w:rPr>
        <w:t>APP端最新版本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>.代碼中文</w:t>
      </w:r>
    </w:p>
    <w:p w:rsidR="00B80395" w:rsidRDefault="00B80395" w:rsidP="00B80395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IF $</w:t>
      </w:r>
      <w:r w:rsidRPr="001E48E8">
        <w:rPr>
          <w:rFonts w:ascii="細明體" w:eastAsia="細明體" w:hAnsi="細明體"/>
          <w:color w:val="5F497A"/>
          <w:kern w:val="2"/>
          <w:lang w:eastAsia="zh-TW"/>
        </w:rPr>
        <w:t>APP端最新版本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 xml:space="preserve">.代碼 = </w:t>
      </w:r>
      <w:r>
        <w:rPr>
          <w:rFonts w:ascii="細明體" w:eastAsia="細明體" w:hAnsi="細明體"/>
          <w:color w:val="5F497A"/>
          <w:kern w:val="2"/>
          <w:lang w:eastAsia="zh-TW"/>
        </w:rPr>
        <w:t>‘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>DB</w:t>
      </w:r>
      <w:r w:rsidRPr="005E6810">
        <w:rPr>
          <w:rFonts w:ascii="細明體" w:eastAsia="細明體" w:hAnsi="細明體"/>
          <w:color w:val="5F497A"/>
          <w:kern w:val="2"/>
          <w:lang w:eastAsia="zh-TW"/>
        </w:rPr>
        <w:t>_VER</w:t>
      </w:r>
      <w:r>
        <w:rPr>
          <w:rFonts w:ascii="細明體" w:eastAsia="細明體" w:hAnsi="細明體"/>
          <w:color w:val="5F497A"/>
          <w:kern w:val="2"/>
          <w:lang w:eastAsia="zh-TW"/>
        </w:rPr>
        <w:t>’</w:t>
      </w:r>
    </w:p>
    <w:p w:rsidR="00B80395" w:rsidRDefault="00B80395" w:rsidP="00181B6F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SET $</w:t>
      </w:r>
      <w:r>
        <w:rPr>
          <w:rFonts w:ascii="細明體" w:eastAsia="細明體" w:hAnsi="細明體" w:cs="Arial" w:hint="eastAsia"/>
          <w:color w:val="5F497A"/>
        </w:rPr>
        <w:t>CSR_檔案版本</w:t>
      </w:r>
      <w:r>
        <w:rPr>
          <w:rFonts w:ascii="細明體" w:eastAsia="細明體" w:hAnsi="細明體" w:cs="Arial" w:hint="eastAsia"/>
          <w:color w:val="5F497A"/>
          <w:lang w:eastAsia="zh-TW"/>
        </w:rPr>
        <w:t xml:space="preserve"> = 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 xml:space="preserve"> $</w:t>
      </w:r>
      <w:r w:rsidRPr="001E48E8">
        <w:rPr>
          <w:rFonts w:ascii="細明體" w:eastAsia="細明體" w:hAnsi="細明體"/>
          <w:color w:val="5F497A"/>
          <w:kern w:val="2"/>
          <w:lang w:eastAsia="zh-TW"/>
        </w:rPr>
        <w:t>APP端最新版本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>.代碼中文</w:t>
      </w:r>
    </w:p>
    <w:p w:rsidR="003A520B" w:rsidRPr="0052732F" w:rsidRDefault="003A520B" w:rsidP="003A520B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RETURN</w:t>
      </w:r>
    </w:p>
    <w:p w:rsidR="003A520B" w:rsidRPr="0052732F" w:rsidRDefault="003A520B" w:rsidP="003A520B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color w:val="5F497A"/>
          <w:kern w:val="2"/>
          <w:lang w:eastAsia="zh-TW"/>
        </w:rPr>
      </w:pPr>
    </w:p>
    <w:p w:rsidR="00A540C9" w:rsidRDefault="003A520B" w:rsidP="00A540C9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A540C9" w:rsidRPr="0052732F" w:rsidTr="0052732F">
        <w:tc>
          <w:tcPr>
            <w:tcW w:w="1080" w:type="dxa"/>
            <w:gridSpan w:val="2"/>
          </w:tcPr>
          <w:p w:rsidR="00A540C9" w:rsidRPr="0052732F" w:rsidRDefault="00A540C9" w:rsidP="005273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A540C9" w:rsidRPr="0052732F" w:rsidRDefault="0062559D" w:rsidP="0052732F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downloadAppData</w:t>
            </w:r>
          </w:p>
        </w:tc>
      </w:tr>
      <w:tr w:rsidR="00A540C9" w:rsidRPr="0052732F" w:rsidTr="0052732F">
        <w:tc>
          <w:tcPr>
            <w:tcW w:w="1080" w:type="dxa"/>
            <w:gridSpan w:val="2"/>
          </w:tcPr>
          <w:p w:rsidR="00A540C9" w:rsidRPr="0052732F" w:rsidRDefault="00A540C9" w:rsidP="005273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A540C9" w:rsidRPr="0052732F" w:rsidRDefault="00343F41" w:rsidP="0052732F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提供</w:t>
            </w:r>
            <w:r w:rsidRPr="0052732F">
              <w:rPr>
                <w:rFonts w:ascii="細明體" w:eastAsia="細明體" w:hAnsi="細明體"/>
                <w:b/>
                <w:color w:val="5F497A"/>
                <w:sz w:val="20"/>
                <w:szCs w:val="20"/>
              </w:rPr>
              <w:t>APP</w:t>
            </w: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端所需檔案之</w:t>
            </w:r>
            <w:r w:rsidRPr="0052732F">
              <w:rPr>
                <w:rFonts w:ascii="細明體" w:eastAsia="細明體" w:hAnsi="細明體"/>
                <w:b/>
                <w:color w:val="5F497A"/>
                <w:sz w:val="20"/>
                <w:szCs w:val="20"/>
              </w:rPr>
              <w:t>下載</w:t>
            </w: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資料</w:t>
            </w:r>
          </w:p>
        </w:tc>
      </w:tr>
      <w:tr w:rsidR="00A540C9" w:rsidRPr="0052732F" w:rsidTr="0052732F">
        <w:tc>
          <w:tcPr>
            <w:tcW w:w="10620" w:type="dxa"/>
            <w:gridSpan w:val="5"/>
          </w:tcPr>
          <w:p w:rsidR="00A540C9" w:rsidRPr="0052732F" w:rsidRDefault="00A540C9" w:rsidP="0052732F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輸入參數</w:t>
            </w:r>
          </w:p>
        </w:tc>
      </w:tr>
      <w:tr w:rsidR="00A540C9" w:rsidRPr="0052732F" w:rsidTr="0052732F">
        <w:tc>
          <w:tcPr>
            <w:tcW w:w="720" w:type="dxa"/>
          </w:tcPr>
          <w:p w:rsidR="00A540C9" w:rsidRPr="0052732F" w:rsidRDefault="00A540C9" w:rsidP="0052732F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A540C9" w:rsidRPr="0052732F" w:rsidRDefault="00A540C9" w:rsidP="0052732F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A540C9" w:rsidRPr="0052732F" w:rsidRDefault="00A540C9" w:rsidP="0052732F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A540C9" w:rsidRPr="0052732F" w:rsidRDefault="00A540C9" w:rsidP="0052732F">
            <w:pPr>
              <w:jc w:val="center"/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說明(檢查規則)</w:t>
            </w:r>
          </w:p>
        </w:tc>
      </w:tr>
      <w:tr w:rsidR="00A540C9" w:rsidRPr="0052732F" w:rsidTr="0052732F">
        <w:tc>
          <w:tcPr>
            <w:tcW w:w="720" w:type="dxa"/>
            <w:vAlign w:val="center"/>
          </w:tcPr>
          <w:p w:rsidR="00A540C9" w:rsidRPr="0052732F" w:rsidRDefault="00A540C9" w:rsidP="003A4594">
            <w:pPr>
              <w:numPr>
                <w:ilvl w:val="0"/>
                <w:numId w:val="41"/>
              </w:numPr>
              <w:jc w:val="both"/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A540C9" w:rsidRPr="0052732F" w:rsidRDefault="00A540C9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A540C9" w:rsidRPr="0052732F" w:rsidRDefault="00A540C9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A540C9" w:rsidRPr="0052732F" w:rsidRDefault="00A540C9" w:rsidP="0052732F">
            <w:pPr>
              <w:jc w:val="both"/>
              <w:rPr>
                <w:rFonts w:ascii="細明體" w:eastAsia="細明體" w:hAnsi="細明體" w:hint="eastAsia"/>
                <w:caps/>
                <w:color w:val="5F497A"/>
                <w:sz w:val="20"/>
              </w:rPr>
            </w:pPr>
          </w:p>
        </w:tc>
      </w:tr>
      <w:tr w:rsidR="00A540C9" w:rsidRPr="0052732F" w:rsidTr="0052732F">
        <w:tc>
          <w:tcPr>
            <w:tcW w:w="10620" w:type="dxa"/>
            <w:gridSpan w:val="5"/>
          </w:tcPr>
          <w:p w:rsidR="00A540C9" w:rsidRPr="0052732F" w:rsidRDefault="00A540C9" w:rsidP="0052732F">
            <w:pPr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hint="eastAsia"/>
                <w:b/>
                <w:color w:val="5F497A"/>
                <w:sz w:val="20"/>
                <w:szCs w:val="20"/>
              </w:rPr>
              <w:t>輸出參數</w:t>
            </w:r>
          </w:p>
        </w:tc>
      </w:tr>
      <w:tr w:rsidR="00A540C9" w:rsidRPr="0052732F" w:rsidTr="0052732F">
        <w:tc>
          <w:tcPr>
            <w:tcW w:w="720" w:type="dxa"/>
            <w:vAlign w:val="center"/>
          </w:tcPr>
          <w:p w:rsidR="00A540C9" w:rsidRPr="0052732F" w:rsidRDefault="00A540C9" w:rsidP="003A4594">
            <w:pPr>
              <w:numPr>
                <w:ilvl w:val="0"/>
                <w:numId w:val="42"/>
              </w:numPr>
              <w:jc w:val="both"/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A540C9" w:rsidRPr="0052732F" w:rsidRDefault="00A540C9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A540C9" w:rsidRPr="0052732F" w:rsidRDefault="00A540C9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6F7E7F" w:rsidRDefault="006F7E7F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檔案名稱</w:t>
            </w:r>
          </w:p>
          <w:p w:rsidR="00831964" w:rsidRPr="0052732F" w:rsidRDefault="00ED72B0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SQL語法(</w:t>
            </w:r>
            <w:r w:rsidR="00831964"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String</w:t>
            </w: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)</w:t>
            </w:r>
          </w:p>
          <w:p w:rsidR="00A540C9" w:rsidRPr="0052732F" w:rsidRDefault="00A540C9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RTN_CODE</w:t>
            </w:r>
          </w:p>
          <w:p w:rsidR="00A540C9" w:rsidRPr="0052732F" w:rsidRDefault="00A540C9" w:rsidP="0052732F">
            <w:pPr>
              <w:jc w:val="both"/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</w:pPr>
            <w:r w:rsidRPr="0052732F">
              <w:rPr>
                <w:rFonts w:ascii="細明體" w:eastAsia="細明體" w:hAnsi="細明體" w:cs="Arial" w:hint="eastAsia"/>
                <w:color w:val="5F497A"/>
                <w:sz w:val="20"/>
                <w:szCs w:val="20"/>
              </w:rPr>
              <w:t>RTN_MSG</w:t>
            </w:r>
          </w:p>
        </w:tc>
      </w:tr>
    </w:tbl>
    <w:p w:rsidR="00740498" w:rsidRPr="0052732F" w:rsidRDefault="00740498" w:rsidP="00740498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初始：</w:t>
      </w:r>
    </w:p>
    <w:p w:rsidR="00740498" w:rsidRPr="0052732F" w:rsidRDefault="00706C73" w:rsidP="00740498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cs="Arial" w:hint="eastAsia"/>
          <w:color w:val="5F497A"/>
          <w:lang w:eastAsia="zh-TW"/>
        </w:rPr>
        <w:t>$</w:t>
      </w:r>
      <w:r w:rsidR="00207F81" w:rsidRPr="0052732F">
        <w:rPr>
          <w:rFonts w:ascii="細明體" w:eastAsia="細明體" w:hAnsi="細明體" w:cs="Arial" w:hint="eastAsia"/>
          <w:color w:val="5F497A"/>
          <w:lang w:eastAsia="zh-TW"/>
        </w:rPr>
        <w:t>SQL</w:t>
      </w:r>
      <w:r w:rsidR="00207F81" w:rsidRPr="0052732F">
        <w:rPr>
          <w:rFonts w:ascii="細明體" w:eastAsia="細明體" w:hAnsi="細明體" w:cs="Arial" w:hint="eastAsia"/>
          <w:color w:val="5F497A"/>
        </w:rPr>
        <w:t>語法</w:t>
      </w:r>
      <w:r w:rsidR="00207F81" w:rsidRPr="0052732F">
        <w:rPr>
          <w:rFonts w:ascii="細明體" w:eastAsia="細明體" w:hAnsi="細明體" w:cs="Arial" w:hint="eastAsia"/>
          <w:color w:val="5F497A"/>
          <w:lang w:eastAsia="zh-TW"/>
        </w:rPr>
        <w:t xml:space="preserve"> = 空白</w:t>
      </w:r>
    </w:p>
    <w:p w:rsidR="00740498" w:rsidRPr="0052732F" w:rsidRDefault="00740498" w:rsidP="00740498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 xml:space="preserve">_CODE = 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‘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0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’</w:t>
      </w:r>
    </w:p>
    <w:p w:rsidR="00740498" w:rsidRPr="0052732F" w:rsidRDefault="00740498" w:rsidP="001112B6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_MSG = 空白</w:t>
      </w:r>
    </w:p>
    <w:p w:rsidR="0013082D" w:rsidRPr="0052732F" w:rsidRDefault="0013082D" w:rsidP="0013082D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檢核是否需要執行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>重建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：</w:t>
      </w:r>
    </w:p>
    <w:p w:rsidR="0013082D" w:rsidRPr="0052732F" w:rsidRDefault="0013082D" w:rsidP="0013082D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取得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>$檔案名稱(多筆)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：</w:t>
      </w:r>
    </w:p>
    <w:p w:rsidR="0013082D" w:rsidRPr="0052732F" w:rsidRDefault="0013082D" w:rsidP="0013082D">
      <w:pPr>
        <w:numPr>
          <w:ilvl w:val="3"/>
          <w:numId w:val="43"/>
        </w:numPr>
        <w:jc w:val="both"/>
        <w:rPr>
          <w:rFonts w:ascii="細明體" w:eastAsia="細明體" w:hAnsi="細明體" w:cs="Courier New" w:hint="eastAsia"/>
          <w:color w:val="5F497A"/>
          <w:sz w:val="20"/>
          <w:szCs w:val="20"/>
        </w:rPr>
      </w:pPr>
      <w:r w:rsidRPr="0052732F">
        <w:rPr>
          <w:rFonts w:ascii="細明體" w:eastAsia="細明體" w:hAnsi="細明體" w:cs="Courier New" w:hint="eastAsia"/>
          <w:color w:val="5F497A"/>
          <w:sz w:val="20"/>
          <w:szCs w:val="20"/>
        </w:rPr>
        <w:t>系統別：AA</w:t>
      </w:r>
    </w:p>
    <w:p w:rsidR="0013082D" w:rsidRPr="0052732F" w:rsidRDefault="0013082D" w:rsidP="0013082D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AF55F3">
        <w:rPr>
          <w:rFonts w:ascii="細明體" w:eastAsia="細明體" w:hAnsi="細明體" w:hint="eastAsia"/>
          <w:color w:val="5F497A"/>
          <w:kern w:val="2"/>
          <w:lang w:eastAsia="zh-TW"/>
        </w:rPr>
        <w:t>欄位名稱：</w:t>
      </w:r>
      <w:r w:rsidRPr="00A0673A">
        <w:rPr>
          <w:rFonts w:ascii="細明體" w:eastAsia="細明體" w:hAnsi="細明體"/>
          <w:color w:val="5F497A"/>
          <w:kern w:val="2"/>
          <w:lang w:eastAsia="zh-TW"/>
        </w:rPr>
        <w:t>APP_UPDATE_DATA</w:t>
      </w:r>
    </w:p>
    <w:p w:rsidR="0013082D" w:rsidRPr="0052732F" w:rsidRDefault="0013082D" w:rsidP="0013082D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>
        <w:rPr>
          <w:rFonts w:ascii="細明體" w:eastAsia="細明體" w:hAnsi="細明體" w:hint="eastAsia"/>
          <w:color w:val="5F497A"/>
          <w:kern w:val="2"/>
          <w:lang w:eastAsia="zh-TW"/>
        </w:rPr>
        <w:t>若無資料，表示不需要</w:t>
      </w:r>
      <w:r w:rsidR="00A0673A">
        <w:rPr>
          <w:rFonts w:ascii="細明體" w:eastAsia="細明體" w:hAnsi="細明體" w:hint="eastAsia"/>
          <w:color w:val="5F497A"/>
          <w:kern w:val="2"/>
          <w:lang w:eastAsia="zh-TW"/>
        </w:rPr>
        <w:t>更新</w:t>
      </w:r>
      <w:r>
        <w:rPr>
          <w:rFonts w:ascii="細明體" w:eastAsia="細明體" w:hAnsi="細明體" w:hint="eastAsia"/>
          <w:color w:val="5F497A"/>
          <w:kern w:val="2"/>
          <w:lang w:eastAsia="zh-TW"/>
        </w:rPr>
        <w:t>檔案</w:t>
      </w:r>
      <w:r w:rsidR="00A0673A">
        <w:rPr>
          <w:rFonts w:ascii="細明體" w:eastAsia="細明體" w:hAnsi="細明體" w:hint="eastAsia"/>
          <w:color w:val="5F497A"/>
          <w:kern w:val="2"/>
          <w:lang w:eastAsia="zh-TW"/>
        </w:rPr>
        <w:t>資料</w:t>
      </w:r>
    </w:p>
    <w:p w:rsidR="0013082D" w:rsidRPr="0052732F" w:rsidRDefault="0013082D" w:rsidP="0013082D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SET 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 xml:space="preserve">_CODE = 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‘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1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’</w:t>
      </w:r>
    </w:p>
    <w:p w:rsidR="0013082D" w:rsidRPr="0052732F" w:rsidRDefault="0013082D" w:rsidP="0013082D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RETURN</w:t>
      </w:r>
    </w:p>
    <w:p w:rsidR="00D65DD2" w:rsidRPr="00F719B4" w:rsidRDefault="0013082D" w:rsidP="00C9333C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F719B4">
        <w:rPr>
          <w:rFonts w:ascii="細明體" w:eastAsia="細明體" w:hAnsi="細明體" w:hint="eastAsia"/>
          <w:color w:val="5F497A"/>
          <w:kern w:val="2"/>
          <w:lang w:eastAsia="zh-TW"/>
        </w:rPr>
        <w:t>若有資料，表需要</w:t>
      </w:r>
      <w:r w:rsidR="004216EF" w:rsidRPr="00F719B4">
        <w:rPr>
          <w:rFonts w:ascii="細明體" w:eastAsia="細明體" w:hAnsi="細明體" w:hint="eastAsia"/>
          <w:color w:val="5F497A"/>
          <w:kern w:val="2"/>
          <w:lang w:eastAsia="zh-TW"/>
        </w:rPr>
        <w:t>更新檔案資料</w:t>
      </w:r>
      <w:r w:rsidRPr="00F719B4">
        <w:rPr>
          <w:rFonts w:ascii="細明體" w:eastAsia="細明體" w:hAnsi="細明體" w:hint="eastAsia"/>
          <w:color w:val="5F497A"/>
          <w:kern w:val="2"/>
          <w:lang w:eastAsia="zh-TW"/>
        </w:rPr>
        <w:t>，繼續執行程式。</w:t>
      </w:r>
    </w:p>
    <w:p w:rsidR="00A540C9" w:rsidRPr="0052732F" w:rsidRDefault="00A540C9" w:rsidP="00D124F8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取得$</w:t>
      </w:r>
      <w:r w:rsidR="00015A2F" w:rsidRPr="0052732F">
        <w:rPr>
          <w:rFonts w:ascii="細明體" w:eastAsia="細明體" w:hAnsi="細明體" w:hint="eastAsia"/>
          <w:color w:val="5F497A"/>
          <w:kern w:val="2"/>
          <w:lang w:eastAsia="zh-TW"/>
        </w:rPr>
        <w:t>SQL語法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：</w:t>
      </w:r>
    </w:p>
    <w:p w:rsidR="00A540C9" w:rsidRPr="0052732F" w:rsidRDefault="006339D0" w:rsidP="00D124F8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 xml:space="preserve">$SQL語法 = </w:t>
      </w:r>
      <w:r w:rsidR="00AE0FAC" w:rsidRPr="0052732F">
        <w:rPr>
          <w:rFonts w:ascii="細明體" w:eastAsia="細明體" w:hAnsi="細明體" w:hint="eastAsia"/>
          <w:color w:val="5F497A"/>
          <w:kern w:val="2"/>
          <w:lang w:eastAsia="zh-TW"/>
        </w:rPr>
        <w:t>CALL AA_A4Z011.</w:t>
      </w:r>
      <w:r w:rsidR="00AE0FAC" w:rsidRPr="0052732F">
        <w:rPr>
          <w:rFonts w:ascii="細明體" w:eastAsia="細明體" w:hAnsi="細明體"/>
          <w:color w:val="5F497A"/>
          <w:kern w:val="2"/>
          <w:lang w:eastAsia="zh-TW"/>
        </w:rPr>
        <w:t>getDownLoad</w:t>
      </w:r>
      <w:r w:rsidR="00AE0FAC" w:rsidRPr="0052732F">
        <w:rPr>
          <w:rFonts w:ascii="細明體" w:eastAsia="細明體" w:hAnsi="細明體" w:hint="eastAsia"/>
          <w:color w:val="5F497A"/>
          <w:kern w:val="2"/>
          <w:lang w:eastAsia="zh-TW"/>
        </w:rPr>
        <w:t>App</w:t>
      </w:r>
      <w:r w:rsidR="00AE0FAC" w:rsidRPr="0052732F">
        <w:rPr>
          <w:rFonts w:ascii="細明體" w:eastAsia="細明體" w:hAnsi="細明體"/>
          <w:color w:val="5F497A"/>
          <w:kern w:val="2"/>
          <w:lang w:eastAsia="zh-TW"/>
        </w:rPr>
        <w:t>Data</w:t>
      </w:r>
      <w:r w:rsidR="00E6121E" w:rsidRPr="0052732F">
        <w:rPr>
          <w:rFonts w:ascii="細明體" w:eastAsia="細明體" w:hAnsi="細明體" w:hint="eastAsia"/>
          <w:color w:val="5F497A"/>
          <w:kern w:val="2"/>
          <w:lang w:eastAsia="zh-TW"/>
        </w:rPr>
        <w:t>()</w:t>
      </w:r>
    </w:p>
    <w:p w:rsidR="00A540C9" w:rsidRPr="0052732F" w:rsidRDefault="00A540C9" w:rsidP="00D124F8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若有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Exception</w:t>
      </w:r>
    </w:p>
    <w:p w:rsidR="00A540C9" w:rsidRPr="0052732F" w:rsidRDefault="00A540C9" w:rsidP="00D124F8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SET 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 xml:space="preserve">_CODE = 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‘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2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’</w:t>
      </w:r>
    </w:p>
    <w:p w:rsidR="00A540C9" w:rsidRPr="0052732F" w:rsidRDefault="00A540C9" w:rsidP="00D124F8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SET $</w:t>
      </w:r>
      <w:r w:rsidRPr="0052732F">
        <w:rPr>
          <w:rFonts w:ascii="細明體" w:eastAsia="細明體" w:hAnsi="細明體" w:cs="Arial" w:hint="eastAsia"/>
          <w:color w:val="5F497A"/>
        </w:rPr>
        <w:t>RTN</w:t>
      </w: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 xml:space="preserve">_MSG = 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‘</w:t>
      </w:r>
      <w:r w:rsidR="001C5644" w:rsidRPr="0052732F">
        <w:rPr>
          <w:rFonts w:ascii="細明體" w:eastAsia="細明體" w:hAnsi="細明體" w:hint="eastAsia"/>
          <w:color w:val="5F497A"/>
          <w:kern w:val="2"/>
          <w:lang w:eastAsia="zh-TW"/>
        </w:rPr>
        <w:t>執行資料更新時發生錯誤：</w:t>
      </w:r>
      <w:r w:rsidRPr="0052732F">
        <w:rPr>
          <w:rFonts w:ascii="細明體" w:eastAsia="細明體" w:hAnsi="細明體"/>
          <w:color w:val="5F497A"/>
          <w:kern w:val="2"/>
          <w:lang w:eastAsia="zh-TW"/>
        </w:rPr>
        <w:t>’</w:t>
      </w:r>
      <w:r w:rsidR="001C5644" w:rsidRPr="0052732F">
        <w:rPr>
          <w:rFonts w:ascii="細明體" w:eastAsia="細明體" w:hAnsi="細明體" w:hint="eastAsia"/>
          <w:color w:val="5F497A"/>
          <w:kern w:val="2"/>
          <w:lang w:eastAsia="zh-TW"/>
        </w:rPr>
        <w:t>+ Exception</w:t>
      </w:r>
    </w:p>
    <w:p w:rsidR="00A540C9" w:rsidRPr="0052732F" w:rsidRDefault="00A540C9" w:rsidP="00D124F8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52732F">
        <w:rPr>
          <w:rFonts w:ascii="細明體" w:eastAsia="細明體" w:hAnsi="細明體" w:hint="eastAsia"/>
          <w:color w:val="5F497A"/>
          <w:kern w:val="2"/>
          <w:lang w:eastAsia="zh-TW"/>
        </w:rPr>
        <w:t>RETURN</w:t>
      </w:r>
    </w:p>
    <w:p w:rsidR="007A07AC" w:rsidRPr="0052732F" w:rsidRDefault="007A07AC" w:rsidP="00A540C9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color w:val="5F497A"/>
          <w:kern w:val="2"/>
          <w:lang w:eastAsia="zh-TW"/>
        </w:rPr>
      </w:pPr>
    </w:p>
    <w:p w:rsidR="004A52F5" w:rsidRPr="0052732F" w:rsidRDefault="004A52F5" w:rsidP="00914FDE">
      <w:pPr>
        <w:pStyle w:val="Tabletext"/>
        <w:keepLines w:val="0"/>
        <w:spacing w:after="0" w:line="240" w:lineRule="auto"/>
        <w:rPr>
          <w:rFonts w:ascii="細明體" w:eastAsia="細明體" w:hAnsi="細明體"/>
          <w:color w:val="5F497A"/>
          <w:kern w:val="2"/>
          <w:lang w:eastAsia="zh-TW"/>
        </w:rPr>
      </w:pPr>
      <w:r>
        <w:rPr>
          <w:rFonts w:ascii="細明體" w:eastAsia="細明體" w:hAnsi="細明體"/>
          <w:color w:val="5F497A"/>
          <w:kern w:val="2"/>
          <w:lang w:eastAsia="zh-TW"/>
        </w:rPr>
        <w:br w:type="page"/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205"/>
      </w:tblGrid>
      <w:tr w:rsidR="004A52F5" w:rsidRPr="00E73B93" w:rsidTr="0044445D">
        <w:tc>
          <w:tcPr>
            <w:tcW w:w="1080" w:type="dxa"/>
            <w:gridSpan w:val="2"/>
          </w:tcPr>
          <w:p w:rsidR="004A52F5" w:rsidRPr="00E73B93" w:rsidRDefault="004A52F5" w:rsidP="0044445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  <w:t>Method</w:t>
            </w:r>
          </w:p>
        </w:tc>
        <w:tc>
          <w:tcPr>
            <w:tcW w:w="8985" w:type="dxa"/>
            <w:gridSpan w:val="3"/>
          </w:tcPr>
          <w:p w:rsidR="004A52F5" w:rsidRPr="00E73B93" w:rsidRDefault="00FD14D2" w:rsidP="0044445D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chk</w:t>
            </w:r>
            <w:r w:rsidR="004A52F5" w:rsidRPr="00E73B93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AlreadyBackUp</w:t>
            </w:r>
          </w:p>
        </w:tc>
      </w:tr>
      <w:tr w:rsidR="004A52F5" w:rsidRPr="00E73B93" w:rsidTr="0044445D">
        <w:tc>
          <w:tcPr>
            <w:tcW w:w="1080" w:type="dxa"/>
            <w:gridSpan w:val="2"/>
          </w:tcPr>
          <w:p w:rsidR="004A52F5" w:rsidRPr="00E73B93" w:rsidRDefault="004A52F5" w:rsidP="0044445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  <w:t>功能說明</w:t>
            </w:r>
          </w:p>
        </w:tc>
        <w:tc>
          <w:tcPr>
            <w:tcW w:w="8985" w:type="dxa"/>
            <w:gridSpan w:val="3"/>
          </w:tcPr>
          <w:p w:rsidR="004A52F5" w:rsidRPr="00E73B93" w:rsidRDefault="004A52F5" w:rsidP="00FD14D2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檢查備份到CSR</w:t>
            </w:r>
            <w:r w:rsidR="00FD14D2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之狀態</w:t>
            </w:r>
          </w:p>
        </w:tc>
      </w:tr>
      <w:tr w:rsidR="004A52F5" w:rsidRPr="00E73B93" w:rsidTr="0044445D">
        <w:tc>
          <w:tcPr>
            <w:tcW w:w="10065" w:type="dxa"/>
            <w:gridSpan w:val="5"/>
          </w:tcPr>
          <w:p w:rsidR="004A52F5" w:rsidRPr="00E73B93" w:rsidRDefault="004A52F5" w:rsidP="0044445D">
            <w:pPr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輸入參數</w:t>
            </w:r>
          </w:p>
        </w:tc>
      </w:tr>
      <w:tr w:rsidR="004A52F5" w:rsidRPr="00E73B93" w:rsidTr="0044445D">
        <w:tc>
          <w:tcPr>
            <w:tcW w:w="720" w:type="dxa"/>
          </w:tcPr>
          <w:p w:rsidR="004A52F5" w:rsidRPr="00E73B93" w:rsidRDefault="004A52F5" w:rsidP="0044445D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4A52F5" w:rsidRPr="00E73B93" w:rsidRDefault="004A52F5" w:rsidP="0044445D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4A52F5" w:rsidRPr="00E73B93" w:rsidRDefault="004A52F5" w:rsidP="0044445D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格式</w:t>
            </w:r>
          </w:p>
        </w:tc>
        <w:tc>
          <w:tcPr>
            <w:tcW w:w="5205" w:type="dxa"/>
          </w:tcPr>
          <w:p w:rsidR="004A52F5" w:rsidRPr="00E73B93" w:rsidRDefault="004A52F5" w:rsidP="0044445D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說明(檢查規則)</w:t>
            </w:r>
          </w:p>
        </w:tc>
      </w:tr>
      <w:tr w:rsidR="004A52F5" w:rsidRPr="00E73B93" w:rsidTr="0044445D">
        <w:tc>
          <w:tcPr>
            <w:tcW w:w="720" w:type="dxa"/>
            <w:vAlign w:val="center"/>
          </w:tcPr>
          <w:p w:rsidR="004A52F5" w:rsidRPr="00E73B93" w:rsidRDefault="004A52F5" w:rsidP="00B2534A">
            <w:pPr>
              <w:numPr>
                <w:ilvl w:val="0"/>
                <w:numId w:val="45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color w:val="365F91"/>
                <w:sz w:val="20"/>
              </w:rPr>
              <w:t>事故者ID</w:t>
            </w:r>
          </w:p>
        </w:tc>
        <w:tc>
          <w:tcPr>
            <w:tcW w:w="1800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4A52F5" w:rsidRPr="00E73B93" w:rsidTr="0044445D">
        <w:tc>
          <w:tcPr>
            <w:tcW w:w="720" w:type="dxa"/>
            <w:vAlign w:val="center"/>
          </w:tcPr>
          <w:p w:rsidR="004A52F5" w:rsidRPr="00E73B93" w:rsidRDefault="004A52F5" w:rsidP="00B2534A">
            <w:pPr>
              <w:numPr>
                <w:ilvl w:val="0"/>
                <w:numId w:val="45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color w:val="365F91"/>
                <w:sz w:val="20"/>
              </w:rPr>
              <w:t>事故日期</w:t>
            </w:r>
          </w:p>
        </w:tc>
        <w:tc>
          <w:tcPr>
            <w:tcW w:w="1800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4A52F5" w:rsidRPr="00E73B93" w:rsidTr="0044445D">
        <w:tc>
          <w:tcPr>
            <w:tcW w:w="720" w:type="dxa"/>
            <w:vAlign w:val="center"/>
          </w:tcPr>
          <w:p w:rsidR="004A52F5" w:rsidRPr="00E73B93" w:rsidRDefault="004A52F5" w:rsidP="00B2534A">
            <w:pPr>
              <w:numPr>
                <w:ilvl w:val="0"/>
                <w:numId w:val="45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E73B93">
              <w:rPr>
                <w:rFonts w:ascii="細明體" w:eastAsia="細明體" w:hAnsi="細明體" w:hint="eastAsia"/>
                <w:color w:val="365F91"/>
                <w:sz w:val="20"/>
              </w:rPr>
              <w:t>受理日期</w:t>
            </w:r>
          </w:p>
        </w:tc>
        <w:tc>
          <w:tcPr>
            <w:tcW w:w="1800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4A52F5" w:rsidRPr="00E73B93" w:rsidTr="0044445D">
        <w:tc>
          <w:tcPr>
            <w:tcW w:w="720" w:type="dxa"/>
            <w:vAlign w:val="center"/>
          </w:tcPr>
          <w:p w:rsidR="004A52F5" w:rsidRPr="00E73B93" w:rsidRDefault="004A52F5" w:rsidP="00B2534A">
            <w:pPr>
              <w:numPr>
                <w:ilvl w:val="0"/>
                <w:numId w:val="45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hint="eastAsia"/>
                <w:color w:val="365F91"/>
                <w:sz w:val="20"/>
              </w:rPr>
            </w:pPr>
            <w:r w:rsidRPr="00E73B93">
              <w:rPr>
                <w:rFonts w:ascii="細明體" w:eastAsia="細明體" w:hAnsi="細明體" w:hint="eastAsia"/>
                <w:color w:val="365F91"/>
                <w:sz w:val="20"/>
              </w:rPr>
              <w:t>送件人ID</w:t>
            </w:r>
          </w:p>
        </w:tc>
        <w:tc>
          <w:tcPr>
            <w:tcW w:w="1800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4A52F5" w:rsidRPr="00E73B93" w:rsidTr="0044445D">
        <w:tc>
          <w:tcPr>
            <w:tcW w:w="10065" w:type="dxa"/>
            <w:gridSpan w:val="5"/>
          </w:tcPr>
          <w:p w:rsidR="004A52F5" w:rsidRPr="00E73B93" w:rsidRDefault="004A52F5" w:rsidP="0044445D">
            <w:pPr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輸出參數</w:t>
            </w:r>
          </w:p>
        </w:tc>
      </w:tr>
      <w:tr w:rsidR="004A52F5" w:rsidRPr="00E73B93" w:rsidTr="0044445D">
        <w:tc>
          <w:tcPr>
            <w:tcW w:w="720" w:type="dxa"/>
            <w:vAlign w:val="center"/>
          </w:tcPr>
          <w:p w:rsidR="004A52F5" w:rsidRPr="00E73B93" w:rsidRDefault="004A52F5" w:rsidP="00B2534A">
            <w:pPr>
              <w:numPr>
                <w:ilvl w:val="0"/>
                <w:numId w:val="46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JSON 字串(多筆)</w:t>
            </w:r>
          </w:p>
        </w:tc>
        <w:tc>
          <w:tcPr>
            <w:tcW w:w="5205" w:type="dxa"/>
            <w:vAlign w:val="center"/>
          </w:tcPr>
          <w:p w:rsidR="004A52F5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BACKUP</w:t>
            </w:r>
            <w:r w:rsidR="005B459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_TYPE</w:t>
            </w:r>
            <w:r w:rsidRPr="00E73B93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(是否已備份)</w:t>
            </w:r>
          </w:p>
          <w:p w:rsidR="00B2534A" w:rsidRDefault="009C6BB3" w:rsidP="009C6BB3">
            <w:pPr>
              <w:numPr>
                <w:ilvl w:val="1"/>
                <w:numId w:val="30"/>
              </w:num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無備份</w:t>
            </w:r>
          </w:p>
          <w:p w:rsidR="009C6BB3" w:rsidRDefault="009C6BB3" w:rsidP="009C6BB3">
            <w:pPr>
              <w:numPr>
                <w:ilvl w:val="1"/>
                <w:numId w:val="30"/>
              </w:num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有備份</w:t>
            </w:r>
          </w:p>
          <w:p w:rsidR="009C6BB3" w:rsidRDefault="009C6BB3" w:rsidP="009C6BB3">
            <w:pPr>
              <w:numPr>
                <w:ilvl w:val="1"/>
                <w:numId w:val="30"/>
              </w:num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已</w:t>
            </w:r>
            <w:r w:rsidR="00F40A60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送出</w:t>
            </w:r>
          </w:p>
          <w:p w:rsidR="0003726F" w:rsidRPr="00E73B93" w:rsidRDefault="0003726F" w:rsidP="009C6BB3">
            <w:pPr>
              <w:numPr>
                <w:ilvl w:val="1"/>
                <w:numId w:val="30"/>
              </w:num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有其他送件人已送件</w:t>
            </w:r>
          </w:p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RTN_CODE</w:t>
            </w:r>
          </w:p>
          <w:p w:rsidR="004A52F5" w:rsidRPr="00E73B93" w:rsidRDefault="004A52F5" w:rsidP="0044445D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E73B93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RTN_MSG</w:t>
            </w:r>
          </w:p>
        </w:tc>
      </w:tr>
    </w:tbl>
    <w:p w:rsidR="004A52F5" w:rsidRPr="00E73B93" w:rsidRDefault="004A52F5" w:rsidP="004A52F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檢核：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cs="Arial" w:hint="eastAsia"/>
          <w:color w:val="365F91"/>
          <w:lang w:eastAsia="zh-TW"/>
        </w:rPr>
        <w:t>IF傳入.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事故者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ID為空值or空白，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1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cs="Arial" w:hint="eastAsia"/>
          <w:color w:val="365F91"/>
        </w:rPr>
        <w:t>未傳入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事故者</w:t>
      </w:r>
      <w:r w:rsidRPr="00E73B93">
        <w:rPr>
          <w:rFonts w:ascii="細明體" w:eastAsia="細明體" w:hAnsi="細明體" w:cs="Arial" w:hint="eastAsia"/>
          <w:color w:val="365F91"/>
        </w:rPr>
        <w:t>ID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。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cs="Arial" w:hint="eastAsia"/>
          <w:color w:val="365F91"/>
          <w:lang w:eastAsia="zh-TW"/>
        </w:rPr>
        <w:t>IF傳入.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事故日期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為空值or空白，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1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cs="Arial" w:hint="eastAsia"/>
          <w:color w:val="365F91"/>
        </w:rPr>
        <w:t>未傳入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事故日期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。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cs="Arial" w:hint="eastAsia"/>
          <w:color w:val="365F91"/>
          <w:lang w:eastAsia="zh-TW"/>
        </w:rPr>
        <w:t>IF傳入.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受理日期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為空值or空白，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1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cs="Arial" w:hint="eastAsia"/>
          <w:color w:val="365F91"/>
        </w:rPr>
        <w:t>未傳入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受理日期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。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cs="Arial" w:hint="eastAsia"/>
          <w:color w:val="365F91"/>
          <w:lang w:eastAsia="zh-TW"/>
        </w:rPr>
        <w:t>IF傳入.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送件人ID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為空值or空白，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1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cs="Arial" w:hint="eastAsia"/>
          <w:color w:val="365F91"/>
        </w:rPr>
        <w:t>未傳入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送件人ID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>。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</w:p>
    <w:p w:rsidR="004A52F5" w:rsidRPr="00E73B93" w:rsidRDefault="004A52F5" w:rsidP="004A52F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初始：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$</w:t>
      </w:r>
      <w:r w:rsidR="00D8722D" w:rsidRPr="00E73B93">
        <w:rPr>
          <w:rFonts w:ascii="細明體" w:eastAsia="細明體" w:hAnsi="細明體" w:cs="Arial" w:hint="eastAsia"/>
          <w:color w:val="365F91"/>
        </w:rPr>
        <w:t>BACKUP</w:t>
      </w:r>
      <w:r w:rsidR="00D8722D">
        <w:rPr>
          <w:rFonts w:ascii="細明體" w:eastAsia="細明體" w:hAnsi="細明體" w:cs="Arial" w:hint="eastAsia"/>
          <w:color w:val="365F91"/>
          <w:lang w:eastAsia="zh-TW"/>
        </w:rPr>
        <w:t>_TYPE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 xml:space="preserve"> = </w:t>
      </w:r>
      <w:r w:rsidRPr="00E73B93">
        <w:rPr>
          <w:rFonts w:ascii="細明體" w:eastAsia="細明體" w:hAnsi="細明體" w:cs="Arial"/>
          <w:color w:val="365F91"/>
          <w:lang w:eastAsia="zh-TW"/>
        </w:rPr>
        <w:t>‘</w:t>
      </w:r>
      <w:r w:rsidR="00162F72">
        <w:rPr>
          <w:rFonts w:ascii="細明體" w:eastAsia="細明體" w:hAnsi="細明體" w:cs="Arial" w:hint="eastAsia"/>
          <w:color w:val="365F91"/>
          <w:lang w:eastAsia="zh-TW"/>
        </w:rPr>
        <w:t>0</w:t>
      </w:r>
      <w:r w:rsidRPr="00E73B93">
        <w:rPr>
          <w:rFonts w:ascii="細明體" w:eastAsia="細明體" w:hAnsi="細明體" w:cs="Arial"/>
          <w:color w:val="365F91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$RTN_CODE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0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$RTN_CODE = 空白</w:t>
      </w:r>
    </w:p>
    <w:p w:rsidR="004A52F5" w:rsidRPr="00E73B93" w:rsidRDefault="004A52F5" w:rsidP="004A52F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取得$DTAAA210(bo)：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CALL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AA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_A2Z001.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QueryDTAAA210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()，傳入參數：傳入.事故者ID、傳入.事故日期、傳入.受理日期</w:t>
      </w:r>
    </w:p>
    <w:p w:rsidR="004A52F5" w:rsidRDefault="00BF0F4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若</w:t>
      </w:r>
      <w:r w:rsidR="004A52F5" w:rsidRPr="00E73B93">
        <w:rPr>
          <w:rFonts w:ascii="細明體" w:eastAsia="細明體" w:hAnsi="細明體"/>
          <w:color w:val="365F91"/>
          <w:kern w:val="2"/>
          <w:lang w:eastAsia="zh-TW"/>
        </w:rPr>
        <w:t>DataNotFoundException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，視為正常</w:t>
      </w:r>
    </w:p>
    <w:p w:rsidR="00176B24" w:rsidRPr="00E73B93" w:rsidRDefault="00250659" w:rsidP="00176B2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$</w:t>
      </w:r>
      <w:r w:rsidRPr="00E73B93">
        <w:rPr>
          <w:rFonts w:ascii="細明體" w:eastAsia="細明體" w:hAnsi="細明體" w:cs="Arial" w:hint="eastAsia"/>
          <w:color w:val="365F91"/>
        </w:rPr>
        <w:t>BACKUP</w:t>
      </w:r>
      <w:r>
        <w:rPr>
          <w:rFonts w:ascii="細明體" w:eastAsia="細明體" w:hAnsi="細明體" w:cs="Arial" w:hint="eastAsia"/>
          <w:color w:val="365F91"/>
          <w:lang w:eastAsia="zh-TW"/>
        </w:rPr>
        <w:t>_TYPE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 xml:space="preserve"> = </w:t>
      </w:r>
      <w:r w:rsidRPr="00E73B93">
        <w:rPr>
          <w:rFonts w:ascii="細明體" w:eastAsia="細明體" w:hAnsi="細明體" w:cs="Arial"/>
          <w:color w:val="365F91"/>
          <w:lang w:eastAsia="zh-TW"/>
        </w:rPr>
        <w:t>‘</w:t>
      </w:r>
      <w:r w:rsidR="00D75C50">
        <w:rPr>
          <w:rFonts w:ascii="細明體" w:eastAsia="細明體" w:hAnsi="細明體" w:cs="Arial" w:hint="eastAsia"/>
          <w:color w:val="365F91"/>
          <w:lang w:eastAsia="zh-TW"/>
        </w:rPr>
        <w:t>1</w:t>
      </w:r>
      <w:r w:rsidRPr="00E73B93">
        <w:rPr>
          <w:rFonts w:ascii="細明體" w:eastAsia="細明體" w:hAnsi="細明體" w:cs="Arial"/>
          <w:color w:val="365F91"/>
          <w:lang w:eastAsia="zh-TW"/>
        </w:rPr>
        <w:t>’</w:t>
      </w:r>
      <w:r w:rsidR="009377B5">
        <w:rPr>
          <w:rFonts w:ascii="細明體" w:eastAsia="細明體" w:hAnsi="細明體" w:cs="Arial" w:hint="eastAsia"/>
          <w:color w:val="365F91"/>
          <w:lang w:eastAsia="zh-TW"/>
        </w:rPr>
        <w:t>(無備份)</w:t>
      </w:r>
    </w:p>
    <w:p w:rsidR="004A52F5" w:rsidRPr="00E73B93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拋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Exception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：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3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4A52F5" w:rsidRPr="00E73B93" w:rsidRDefault="004A52F5" w:rsidP="004A52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查詢已備份資料有誤：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’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+ </w:t>
      </w:r>
      <w:r w:rsidRPr="00E73B93">
        <w:rPr>
          <w:rFonts w:ascii="細明體" w:eastAsia="細明體" w:hAnsi="細明體"/>
          <w:color w:val="365F91"/>
          <w:kern w:val="2"/>
          <w:lang w:eastAsia="zh-TW"/>
        </w:rPr>
        <w:t>Exception</w:t>
      </w:r>
    </w:p>
    <w:p w:rsidR="004A52F5" w:rsidRPr="00E73B93" w:rsidRDefault="00D577F2" w:rsidP="004A52F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若有資料才執行此段，</w:t>
      </w:r>
      <w:r w:rsidR="004A52F5" w:rsidRPr="00E73B93">
        <w:rPr>
          <w:rFonts w:ascii="細明體" w:eastAsia="細明體" w:hAnsi="細明體" w:hint="eastAsia"/>
          <w:color w:val="365F91"/>
          <w:kern w:val="2"/>
          <w:lang w:eastAsia="zh-TW"/>
        </w:rPr>
        <w:t>判斷是否已有備份：</w:t>
      </w:r>
    </w:p>
    <w:p w:rsidR="003C290F" w:rsidRDefault="004A52F5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IF $DTAAA210.送件人ID = 傳入.送件人</w:t>
      </w:r>
      <w:r w:rsidR="003C290F">
        <w:rPr>
          <w:rFonts w:ascii="細明體" w:eastAsia="細明體" w:hAnsi="細明體" w:hint="eastAsia"/>
          <w:color w:val="365F91"/>
          <w:kern w:val="2"/>
          <w:lang w:eastAsia="zh-TW"/>
        </w:rPr>
        <w:t xml:space="preserve">ID </w:t>
      </w:r>
    </w:p>
    <w:p w:rsidR="004A52F5" w:rsidRPr="00E73B93" w:rsidRDefault="003C290F" w:rsidP="003C290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IF</w:t>
      </w:r>
      <w:r w:rsidR="004A52F5"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 $DTAAA210.</w:t>
      </w:r>
      <w:r w:rsidR="0025710F">
        <w:rPr>
          <w:rFonts w:ascii="細明體" w:eastAsia="細明體" w:hAnsi="細明體" w:hint="eastAsia"/>
          <w:color w:val="365F91"/>
          <w:kern w:val="2"/>
          <w:lang w:eastAsia="zh-TW"/>
        </w:rPr>
        <w:t>送出日期</w:t>
      </w:r>
      <w:r w:rsidR="004A52F5"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 為null</w:t>
      </w:r>
    </w:p>
    <w:p w:rsidR="004A52F5" w:rsidRPr="003C290F" w:rsidRDefault="004A52F5" w:rsidP="003C290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SET $</w:t>
      </w:r>
      <w:r w:rsidR="00D8722D" w:rsidRPr="00E73B93">
        <w:rPr>
          <w:rFonts w:ascii="細明體" w:eastAsia="細明體" w:hAnsi="細明體" w:cs="Arial" w:hint="eastAsia"/>
          <w:color w:val="365F91"/>
        </w:rPr>
        <w:t>BACKUP</w:t>
      </w:r>
      <w:r w:rsidR="00D8722D">
        <w:rPr>
          <w:rFonts w:ascii="細明體" w:eastAsia="細明體" w:hAnsi="細明體" w:cs="Arial" w:hint="eastAsia"/>
          <w:color w:val="365F91"/>
          <w:lang w:eastAsia="zh-TW"/>
        </w:rPr>
        <w:t>_TYPE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 xml:space="preserve"> = </w:t>
      </w:r>
      <w:r w:rsidRPr="00E73B93">
        <w:rPr>
          <w:rFonts w:ascii="細明體" w:eastAsia="細明體" w:hAnsi="細明體" w:cs="Arial"/>
          <w:color w:val="365F91"/>
          <w:lang w:eastAsia="zh-TW"/>
        </w:rPr>
        <w:t>‘</w:t>
      </w:r>
      <w:r w:rsidR="007803BA">
        <w:rPr>
          <w:rFonts w:ascii="細明體" w:eastAsia="細明體" w:hAnsi="細明體" w:cs="Arial" w:hint="eastAsia"/>
          <w:color w:val="365F91"/>
          <w:lang w:eastAsia="zh-TW"/>
        </w:rPr>
        <w:t>2</w:t>
      </w:r>
      <w:r w:rsidRPr="00E73B93">
        <w:rPr>
          <w:rFonts w:ascii="細明體" w:eastAsia="細明體" w:hAnsi="細明體" w:cs="Arial"/>
          <w:color w:val="365F91"/>
          <w:lang w:eastAsia="zh-TW"/>
        </w:rPr>
        <w:t>’</w:t>
      </w:r>
      <w:r w:rsidR="00FB7F2A">
        <w:rPr>
          <w:rFonts w:ascii="細明體" w:eastAsia="細明體" w:hAnsi="細明體" w:cs="Arial" w:hint="eastAsia"/>
          <w:color w:val="365F91"/>
          <w:lang w:eastAsia="zh-TW"/>
        </w:rPr>
        <w:t>(有備份)</w:t>
      </w:r>
    </w:p>
    <w:p w:rsidR="003C290F" w:rsidRDefault="003C290F" w:rsidP="003C290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>ELSE</w:t>
      </w:r>
    </w:p>
    <w:p w:rsidR="003C290F" w:rsidRPr="00E73B93" w:rsidRDefault="003C290F" w:rsidP="003C290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SET $</w:t>
      </w:r>
      <w:r w:rsidRPr="00E73B93">
        <w:rPr>
          <w:rFonts w:ascii="細明體" w:eastAsia="細明體" w:hAnsi="細明體" w:cs="Arial" w:hint="eastAsia"/>
          <w:color w:val="365F91"/>
        </w:rPr>
        <w:t>BACKUP</w:t>
      </w:r>
      <w:r>
        <w:rPr>
          <w:rFonts w:ascii="細明體" w:eastAsia="細明體" w:hAnsi="細明體" w:cs="Arial" w:hint="eastAsia"/>
          <w:color w:val="365F91"/>
          <w:lang w:eastAsia="zh-TW"/>
        </w:rPr>
        <w:t>_TYPE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 xml:space="preserve"> = </w:t>
      </w:r>
      <w:r w:rsidRPr="00E73B93">
        <w:rPr>
          <w:rFonts w:ascii="細明體" w:eastAsia="細明體" w:hAnsi="細明體" w:cs="Arial"/>
          <w:color w:val="365F91"/>
          <w:lang w:eastAsia="zh-TW"/>
        </w:rPr>
        <w:t>‘</w:t>
      </w:r>
      <w:r>
        <w:rPr>
          <w:rFonts w:ascii="細明體" w:eastAsia="細明體" w:hAnsi="細明體" w:cs="Arial" w:hint="eastAsia"/>
          <w:color w:val="365F91"/>
          <w:lang w:eastAsia="zh-TW"/>
        </w:rPr>
        <w:t>3</w:t>
      </w:r>
      <w:r w:rsidRPr="00E73B93">
        <w:rPr>
          <w:rFonts w:ascii="細明體" w:eastAsia="細明體" w:hAnsi="細明體" w:cs="Arial"/>
          <w:color w:val="365F91"/>
          <w:lang w:eastAsia="zh-TW"/>
        </w:rPr>
        <w:t>’</w:t>
      </w:r>
      <w:r w:rsidR="00FB7F2A">
        <w:rPr>
          <w:rFonts w:ascii="細明體" w:eastAsia="細明體" w:hAnsi="細明體" w:cs="Arial" w:hint="eastAsia"/>
          <w:color w:val="365F91"/>
          <w:lang w:eastAsia="zh-TW"/>
        </w:rPr>
        <w:t>(已</w:t>
      </w:r>
      <w:r w:rsidR="00D66BAF">
        <w:rPr>
          <w:rFonts w:ascii="細明體" w:eastAsia="細明體" w:hAnsi="細明體" w:cs="Arial" w:hint="eastAsia"/>
          <w:color w:val="365F91"/>
          <w:lang w:eastAsia="zh-TW"/>
        </w:rPr>
        <w:t>送出</w:t>
      </w:r>
      <w:r w:rsidR="00FB7F2A">
        <w:rPr>
          <w:rFonts w:ascii="細明體" w:eastAsia="細明體" w:hAnsi="細明體" w:cs="Arial" w:hint="eastAsia"/>
          <w:color w:val="365F91"/>
          <w:lang w:eastAsia="zh-TW"/>
        </w:rPr>
        <w:t>)</w:t>
      </w:r>
    </w:p>
    <w:p w:rsidR="00292F66" w:rsidRDefault="00292F66" w:rsidP="004A52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>
        <w:rPr>
          <w:rFonts w:ascii="細明體" w:eastAsia="細明體" w:hAnsi="細明體" w:hint="eastAsia"/>
          <w:color w:val="365F91"/>
          <w:kern w:val="2"/>
          <w:lang w:eastAsia="zh-TW"/>
        </w:rPr>
        <w:t xml:space="preserve">IF 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 xml:space="preserve">$DTAAA210.送件人ID 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!</w:t>
      </w: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= 傳入.送件人</w:t>
      </w:r>
      <w:r>
        <w:rPr>
          <w:rFonts w:ascii="細明體" w:eastAsia="細明體" w:hAnsi="細明體" w:hint="eastAsia"/>
          <w:color w:val="365F91"/>
          <w:kern w:val="2"/>
          <w:lang w:eastAsia="zh-TW"/>
        </w:rPr>
        <w:t>ID</w:t>
      </w:r>
    </w:p>
    <w:p w:rsidR="00292F66" w:rsidRDefault="00135084" w:rsidP="00292F6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73B93">
        <w:rPr>
          <w:rFonts w:ascii="細明體" w:eastAsia="細明體" w:hAnsi="細明體" w:hint="eastAsia"/>
          <w:color w:val="365F91"/>
          <w:kern w:val="2"/>
          <w:lang w:eastAsia="zh-TW"/>
        </w:rPr>
        <w:t>SET $</w:t>
      </w:r>
      <w:r w:rsidRPr="00E73B93">
        <w:rPr>
          <w:rFonts w:ascii="細明體" w:eastAsia="細明體" w:hAnsi="細明體" w:cs="Arial" w:hint="eastAsia"/>
          <w:color w:val="365F91"/>
        </w:rPr>
        <w:t>BACKUP</w:t>
      </w:r>
      <w:r>
        <w:rPr>
          <w:rFonts w:ascii="細明體" w:eastAsia="細明體" w:hAnsi="細明體" w:cs="Arial" w:hint="eastAsia"/>
          <w:color w:val="365F91"/>
          <w:lang w:eastAsia="zh-TW"/>
        </w:rPr>
        <w:t>_TYPE</w:t>
      </w:r>
      <w:r w:rsidRPr="00E73B93">
        <w:rPr>
          <w:rFonts w:ascii="細明體" w:eastAsia="細明體" w:hAnsi="細明體" w:cs="Arial" w:hint="eastAsia"/>
          <w:color w:val="365F91"/>
          <w:lang w:eastAsia="zh-TW"/>
        </w:rPr>
        <w:t xml:space="preserve"> = </w:t>
      </w:r>
      <w:r w:rsidRPr="00E73B93">
        <w:rPr>
          <w:rFonts w:ascii="細明體" w:eastAsia="細明體" w:hAnsi="細明體" w:cs="Arial"/>
          <w:color w:val="365F91"/>
          <w:lang w:eastAsia="zh-TW"/>
        </w:rPr>
        <w:t>‘</w:t>
      </w:r>
      <w:r>
        <w:rPr>
          <w:rFonts w:ascii="細明體" w:eastAsia="細明體" w:hAnsi="細明體" w:cs="Arial" w:hint="eastAsia"/>
          <w:color w:val="365F91"/>
          <w:lang w:eastAsia="zh-TW"/>
        </w:rPr>
        <w:t>4</w:t>
      </w:r>
      <w:r w:rsidRPr="00E73B93">
        <w:rPr>
          <w:rFonts w:ascii="細明體" w:eastAsia="細明體" w:hAnsi="細明體" w:cs="Arial"/>
          <w:color w:val="365F91"/>
          <w:lang w:eastAsia="zh-TW"/>
        </w:rPr>
        <w:t>’</w:t>
      </w:r>
      <w:r>
        <w:rPr>
          <w:rFonts w:ascii="細明體" w:eastAsia="細明體" w:hAnsi="細明體" w:cs="Arial" w:hint="eastAsia"/>
          <w:color w:val="365F91"/>
          <w:lang w:eastAsia="zh-TW"/>
        </w:rPr>
        <w:t>(</w:t>
      </w:r>
      <w:r w:rsidR="0084173C">
        <w:rPr>
          <w:rFonts w:ascii="細明體" w:eastAsia="細明體" w:hAnsi="細明體" w:cs="Arial" w:hint="eastAsia"/>
          <w:color w:val="365F91"/>
        </w:rPr>
        <w:t>有其他送件人已送件</w:t>
      </w:r>
      <w:r>
        <w:rPr>
          <w:rFonts w:ascii="細明體" w:eastAsia="細明體" w:hAnsi="細明體" w:cs="Arial" w:hint="eastAsia"/>
          <w:color w:val="365F91"/>
          <w:lang w:eastAsia="zh-TW"/>
        </w:rPr>
        <w:t>)</w:t>
      </w:r>
    </w:p>
    <w:p w:rsidR="00FA25F2" w:rsidRDefault="00640414" w:rsidP="004A52F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/>
          <w:color w:val="365F91"/>
          <w:kern w:val="2"/>
          <w:lang w:eastAsia="zh-TW"/>
        </w:rPr>
      </w:pPr>
      <w:r w:rsidRPr="00640414">
        <w:rPr>
          <w:rFonts w:ascii="細明體" w:eastAsia="細明體" w:hAnsi="細明體" w:hint="eastAsia"/>
          <w:color w:val="365F91"/>
          <w:kern w:val="2"/>
          <w:lang w:eastAsia="zh-TW"/>
        </w:rPr>
        <w:t>RETURN</w:t>
      </w:r>
    </w:p>
    <w:p w:rsidR="00FA25F2" w:rsidRPr="00D37E3B" w:rsidRDefault="00FA25F2" w:rsidP="00FA25F2">
      <w:pPr>
        <w:pStyle w:val="10"/>
        <w:rPr>
          <w:rFonts w:hint="eastAsia"/>
        </w:rPr>
      </w:pPr>
      <w:r>
        <w:rPr>
          <w:rFonts w:ascii="細明體" w:eastAsia="細明體" w:hAnsi="細明體"/>
          <w:color w:val="365F91"/>
        </w:rPr>
        <w:br w:type="page"/>
      </w:r>
      <w:r>
        <w:rPr>
          <w:rFonts w:hint="eastAsia"/>
        </w:rPr>
        <w:t>檢核權限</w:t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FA25F2" w:rsidRPr="00D37E3B" w:rsidTr="008C728B">
        <w:tc>
          <w:tcPr>
            <w:tcW w:w="1080" w:type="dxa"/>
            <w:gridSpan w:val="2"/>
          </w:tcPr>
          <w:p w:rsidR="00FA25F2" w:rsidRPr="00D37E3B" w:rsidRDefault="00FA25F2" w:rsidP="008C728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FA25F2" w:rsidRPr="00D37E3B" w:rsidRDefault="00FA25F2" w:rsidP="008C728B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FA25F2">
              <w:rPr>
                <w:rFonts w:ascii="細明體" w:eastAsia="細明體" w:hAnsi="細明體"/>
                <w:b/>
                <w:sz w:val="20"/>
                <w:szCs w:val="20"/>
              </w:rPr>
              <w:t>checkPositionTX</w:t>
            </w:r>
          </w:p>
        </w:tc>
      </w:tr>
      <w:tr w:rsidR="00FA25F2" w:rsidRPr="00D37E3B" w:rsidTr="008C728B">
        <w:tc>
          <w:tcPr>
            <w:tcW w:w="1080" w:type="dxa"/>
            <w:gridSpan w:val="2"/>
          </w:tcPr>
          <w:p w:rsidR="00FA25F2" w:rsidRPr="00D37E3B" w:rsidRDefault="00FA25F2" w:rsidP="008C728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FA25F2" w:rsidRPr="00D37E3B" w:rsidRDefault="00FA25F2" w:rsidP="008C728B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>
              <w:rPr>
                <w:rFonts w:hint="eastAsia"/>
              </w:rPr>
              <w:t>檢核權限</w:t>
            </w:r>
          </w:p>
        </w:tc>
      </w:tr>
      <w:tr w:rsidR="00FA25F2" w:rsidRPr="00D37E3B" w:rsidTr="008C728B">
        <w:tc>
          <w:tcPr>
            <w:tcW w:w="1080" w:type="dxa"/>
            <w:gridSpan w:val="2"/>
          </w:tcPr>
          <w:p w:rsidR="00FA25F2" w:rsidRPr="00D37E3B" w:rsidRDefault="00FA25F2" w:rsidP="008C728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Javadoc</w:t>
            </w:r>
          </w:p>
        </w:tc>
        <w:tc>
          <w:tcPr>
            <w:tcW w:w="9540" w:type="dxa"/>
            <w:gridSpan w:val="3"/>
          </w:tcPr>
          <w:p w:rsidR="00FA25F2" w:rsidRPr="00F0698F" w:rsidRDefault="00FA25F2" w:rsidP="008C728B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>
              <w:rPr>
                <w:rFonts w:hint="eastAsia"/>
              </w:rPr>
              <w:t>檢核權限</w:t>
            </w:r>
          </w:p>
        </w:tc>
      </w:tr>
      <w:tr w:rsidR="00FA25F2" w:rsidRPr="00D37E3B" w:rsidTr="008C728B">
        <w:tc>
          <w:tcPr>
            <w:tcW w:w="10620" w:type="dxa"/>
            <w:gridSpan w:val="5"/>
          </w:tcPr>
          <w:p w:rsidR="00FA25F2" w:rsidRPr="00D37E3B" w:rsidRDefault="00FA25F2" w:rsidP="008C728B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FA25F2" w:rsidRPr="00D37E3B" w:rsidTr="008C728B">
        <w:tc>
          <w:tcPr>
            <w:tcW w:w="720" w:type="dxa"/>
          </w:tcPr>
          <w:p w:rsidR="00FA25F2" w:rsidRPr="00D37E3B" w:rsidRDefault="00FA25F2" w:rsidP="008C728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FA25F2" w:rsidRPr="00D37E3B" w:rsidRDefault="00FA25F2" w:rsidP="008C728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FA25F2" w:rsidRPr="00D37E3B" w:rsidRDefault="00FA25F2" w:rsidP="008C728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FA25F2" w:rsidRPr="00D37E3B" w:rsidRDefault="00FA25F2" w:rsidP="008C728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FA25F2" w:rsidRPr="00D37E3B" w:rsidTr="008C728B">
        <w:tc>
          <w:tcPr>
            <w:tcW w:w="720" w:type="dxa"/>
            <w:vAlign w:val="center"/>
          </w:tcPr>
          <w:p w:rsidR="00FA25F2" w:rsidRPr="00D37E3B" w:rsidRDefault="00FA25F2" w:rsidP="00FA25F2">
            <w:pPr>
              <w:widowControl/>
              <w:numPr>
                <w:ilvl w:val="0"/>
                <w:numId w:val="4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A25F2" w:rsidRDefault="00FA25F2" w:rsidP="008C728B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FA25F2" w:rsidRDefault="00FA25F2" w:rsidP="008C728B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FA25F2" w:rsidRPr="007E6655" w:rsidRDefault="00FA25F2" w:rsidP="008C728B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FA25F2" w:rsidRPr="00D37E3B" w:rsidTr="008C728B">
        <w:tc>
          <w:tcPr>
            <w:tcW w:w="10620" w:type="dxa"/>
            <w:gridSpan w:val="5"/>
          </w:tcPr>
          <w:p w:rsidR="00FA25F2" w:rsidRPr="00D37E3B" w:rsidRDefault="00FA25F2" w:rsidP="008C728B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(</w:t>
            </w: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單</w:t>
            </w: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 xml:space="preserve">筆) </w:t>
            </w:r>
          </w:p>
        </w:tc>
      </w:tr>
      <w:tr w:rsidR="00FA25F2" w:rsidRPr="00D37E3B" w:rsidTr="008C728B">
        <w:tc>
          <w:tcPr>
            <w:tcW w:w="720" w:type="dxa"/>
          </w:tcPr>
          <w:p w:rsidR="00FA25F2" w:rsidRPr="00D37E3B" w:rsidRDefault="00FA25F2" w:rsidP="00FA25F2">
            <w:pPr>
              <w:widowControl/>
              <w:numPr>
                <w:ilvl w:val="0"/>
                <w:numId w:val="36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A25F2" w:rsidRPr="00D37E3B" w:rsidRDefault="00FA25F2" w:rsidP="008C728B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FA25F2" w:rsidRPr="00D37E3B" w:rsidRDefault="00FA25F2" w:rsidP="008C728B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bottom"/>
          </w:tcPr>
          <w:p w:rsidR="00FA25F2" w:rsidRPr="00D37E3B" w:rsidRDefault="00FA25F2" w:rsidP="008C728B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</w:tr>
    </w:tbl>
    <w:p w:rsidR="00FA25F2" w:rsidRDefault="00FA25F2" w:rsidP="00FA25F2">
      <w:pPr>
        <w:pStyle w:val="Tabletext"/>
        <w:numPr>
          <w:ilvl w:val="1"/>
          <w:numId w:val="47"/>
        </w:numPr>
        <w:rPr>
          <w:rFonts w:ascii="細明體" w:eastAsia="細明體" w:hAnsi="細明體"/>
          <w:bCs/>
          <w:lang w:eastAsia="zh-TW"/>
        </w:rPr>
      </w:pPr>
      <w:r w:rsidRPr="00A50895">
        <w:rPr>
          <w:rFonts w:ascii="細明體" w:eastAsia="細明體" w:hAnsi="細明體"/>
          <w:bCs/>
          <w:lang w:eastAsia="zh-TW"/>
        </w:rPr>
        <w:t>r</w:t>
      </w:r>
      <w:r>
        <w:rPr>
          <w:rFonts w:ascii="細明體" w:eastAsia="細明體" w:hAnsi="細明體"/>
          <w:bCs/>
          <w:lang w:eastAsia="zh-TW"/>
        </w:rPr>
        <w:t>equest</w:t>
      </w:r>
      <w:r>
        <w:rPr>
          <w:rFonts w:ascii="細明體" w:eastAsia="細明體" w:hAnsi="細明體" w:hint="eastAsia"/>
          <w:bCs/>
          <w:lang w:eastAsia="zh-TW"/>
        </w:rPr>
        <w:t>中取出KEY值</w:t>
      </w:r>
      <w:r w:rsidRPr="00A50895">
        <w:rPr>
          <w:rFonts w:ascii="細明體" w:eastAsia="細明體" w:hAnsi="細明體"/>
          <w:bCs/>
          <w:lang w:eastAsia="zh-TW"/>
        </w:rPr>
        <w:t xml:space="preserve"> </w:t>
      </w:r>
      <w:r>
        <w:rPr>
          <w:rFonts w:ascii="細明體" w:eastAsia="細明體" w:hAnsi="細明體"/>
          <w:bCs/>
          <w:lang w:eastAsia="zh-TW"/>
        </w:rPr>
        <w:t>AGNT_ID</w:t>
      </w:r>
      <w:r w:rsidRPr="00A50895">
        <w:rPr>
          <w:rFonts w:ascii="細明體" w:eastAsia="細明體" w:hAnsi="細明體"/>
          <w:bCs/>
          <w:lang w:eastAsia="zh-TW"/>
        </w:rPr>
        <w:t>;</w:t>
      </w:r>
    </w:p>
    <w:p w:rsidR="00FA25F2" w:rsidRDefault="00FA25F2" w:rsidP="00FA25F2">
      <w:pPr>
        <w:pStyle w:val="Tabletext"/>
        <w:numPr>
          <w:ilvl w:val="1"/>
          <w:numId w:val="47"/>
        </w:numPr>
        <w:rPr>
          <w:rFonts w:ascii="細明體" w:eastAsia="細明體" w:hAnsi="細明體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呼叫</w:t>
      </w:r>
      <w:r>
        <w:rPr>
          <w:rFonts w:ascii="細明體" w:eastAsia="細明體" w:hAnsi="細明體"/>
          <w:bCs/>
          <w:lang w:eastAsia="zh-TW"/>
        </w:rPr>
        <w:t>A_M2Z100.doCheckUseQualify</w:t>
      </w:r>
      <w:r>
        <w:rPr>
          <w:rFonts w:ascii="細明體" w:eastAsia="細明體" w:hAnsi="細明體" w:hint="eastAsia"/>
          <w:bCs/>
          <w:lang w:eastAsia="zh-TW"/>
        </w:rPr>
        <w:t>，傳入參數</w:t>
      </w:r>
      <w:r w:rsidRPr="00A50895">
        <w:rPr>
          <w:rFonts w:ascii="細明體" w:eastAsia="細明體" w:hAnsi="細明體"/>
          <w:bCs/>
          <w:lang w:eastAsia="zh-TW"/>
        </w:rPr>
        <w:t>AGNT_ID</w:t>
      </w:r>
    </w:p>
    <w:p w:rsidR="00FA25F2" w:rsidRDefault="00FA25F2" w:rsidP="00FA25F2">
      <w:pPr>
        <w:pStyle w:val="Tabletext"/>
        <w:numPr>
          <w:ilvl w:val="1"/>
          <w:numId w:val="47"/>
        </w:numPr>
        <w:rPr>
          <w:rFonts w:ascii="細明體" w:eastAsia="細明體" w:hAnsi="細明體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呼叫</w:t>
      </w:r>
      <w:r>
        <w:rPr>
          <w:rFonts w:ascii="細明體" w:eastAsia="細明體" w:hAnsi="細明體"/>
          <w:bCs/>
          <w:lang w:eastAsia="zh-TW"/>
        </w:rPr>
        <w:t>AB_MIZ013</w:t>
      </w:r>
      <w:r w:rsidRPr="00FA25F2">
        <w:rPr>
          <w:rFonts w:ascii="細明體" w:eastAsia="細明體" w:hAnsi="細明體"/>
          <w:bCs/>
          <w:lang w:eastAsia="zh-TW"/>
        </w:rPr>
        <w:t>.checkPositionTX</w:t>
      </w:r>
      <w:r>
        <w:rPr>
          <w:rFonts w:ascii="細明體" w:eastAsia="細明體" w:hAnsi="細明體" w:hint="eastAsia"/>
          <w:bCs/>
          <w:lang w:eastAsia="zh-TW"/>
        </w:rPr>
        <w:t>，傳入參數</w:t>
      </w:r>
      <w:r w:rsidRPr="00A50895">
        <w:rPr>
          <w:rFonts w:ascii="細明體" w:eastAsia="細明體" w:hAnsi="細明體"/>
          <w:bCs/>
          <w:lang w:eastAsia="zh-TW"/>
        </w:rPr>
        <w:t>AGNT_ID</w:t>
      </w:r>
    </w:p>
    <w:p w:rsidR="00FA25F2" w:rsidRDefault="00FA25F2" w:rsidP="00FA25F2">
      <w:pPr>
        <w:pStyle w:val="Tabletext"/>
        <w:numPr>
          <w:ilvl w:val="1"/>
          <w:numId w:val="47"/>
        </w:numPr>
        <w:rPr>
          <w:rFonts w:ascii="細明體" w:eastAsia="細明體" w:hAnsi="細明體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以上兩種檢核，若有RTN_CODE = -1 、</w:t>
      </w:r>
      <w:r w:rsidRPr="00FA25F2">
        <w:rPr>
          <w:rFonts w:ascii="細明體" w:eastAsia="細明體" w:hAnsi="細明體"/>
          <w:bCs/>
          <w:lang w:eastAsia="zh-TW"/>
        </w:rPr>
        <w:t>RTN_MSG</w:t>
      </w:r>
      <w:r>
        <w:rPr>
          <w:rFonts w:ascii="細明體" w:eastAsia="細明體" w:hAnsi="細明體" w:hint="eastAsia"/>
          <w:bCs/>
          <w:lang w:eastAsia="zh-TW"/>
        </w:rPr>
        <w:t>放入response中回傳</w:t>
      </w:r>
    </w:p>
    <w:p w:rsidR="00B51224" w:rsidRPr="00640414" w:rsidRDefault="00B51224" w:rsidP="00FA25F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</w:p>
    <w:sectPr w:rsidR="00B51224" w:rsidRPr="00640414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728B" w:rsidRDefault="008C728B" w:rsidP="002F1E48">
      <w:r>
        <w:separator/>
      </w:r>
    </w:p>
  </w:endnote>
  <w:endnote w:type="continuationSeparator" w:id="0">
    <w:p w:rsidR="008C728B" w:rsidRDefault="008C728B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728B" w:rsidRDefault="008C728B" w:rsidP="002F1E48">
      <w:r>
        <w:separator/>
      </w:r>
    </w:p>
  </w:footnote>
  <w:footnote w:type="continuationSeparator" w:id="0">
    <w:p w:rsidR="008C728B" w:rsidRDefault="008C728B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A32595D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2CEB7F0B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3" w15:restartNumberingAfterBreak="0">
    <w:nsid w:val="33981300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34597FF5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35138B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E5F575F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196392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397198F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C44692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61B63BE6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44C0110"/>
    <w:multiLevelType w:val="multilevel"/>
    <w:tmpl w:val="0409001D"/>
    <w:numStyleLink w:val="1"/>
  </w:abstractNum>
  <w:abstractNum w:abstractNumId="3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69216795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7" w15:restartNumberingAfterBreak="0">
    <w:nsid w:val="6BB84634"/>
    <w:multiLevelType w:val="hybridMultilevel"/>
    <w:tmpl w:val="5D62FB82"/>
    <w:lvl w:ilvl="0" w:tplc="C8B2F16C">
      <w:start w:val="3"/>
      <w:numFmt w:val="taiwaneseCountingThousand"/>
      <w:lvlText w:val="%1、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1266DD8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eastAsia="細明體" w:hint="eastAsia"/>
        <w:b w:val="0"/>
        <w:i w:val="0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3C10C1A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3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5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6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33"/>
  </w:num>
  <w:num w:numId="3">
    <w:abstractNumId w:val="4"/>
  </w:num>
  <w:num w:numId="4">
    <w:abstractNumId w:val="42"/>
  </w:num>
  <w:num w:numId="5">
    <w:abstractNumId w:val="44"/>
  </w:num>
  <w:num w:numId="6">
    <w:abstractNumId w:val="28"/>
  </w:num>
  <w:num w:numId="7">
    <w:abstractNumId w:val="9"/>
  </w:num>
  <w:num w:numId="8">
    <w:abstractNumId w:val="8"/>
  </w:num>
  <w:num w:numId="9">
    <w:abstractNumId w:val="38"/>
  </w:num>
  <w:num w:numId="10">
    <w:abstractNumId w:val="16"/>
  </w:num>
  <w:num w:numId="11">
    <w:abstractNumId w:val="35"/>
  </w:num>
  <w:num w:numId="12">
    <w:abstractNumId w:val="45"/>
  </w:num>
  <w:num w:numId="13">
    <w:abstractNumId w:val="20"/>
  </w:num>
  <w:num w:numId="14">
    <w:abstractNumId w:val="23"/>
  </w:num>
  <w:num w:numId="15">
    <w:abstractNumId w:val="29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"/>
  </w:num>
  <w:num w:numId="19">
    <w:abstractNumId w:val="31"/>
  </w:num>
  <w:num w:numId="20">
    <w:abstractNumId w:val="40"/>
  </w:num>
  <w:num w:numId="21">
    <w:abstractNumId w:val="46"/>
  </w:num>
  <w:num w:numId="22">
    <w:abstractNumId w:val="15"/>
  </w:num>
  <w:num w:numId="23">
    <w:abstractNumId w:val="43"/>
  </w:num>
  <w:num w:numId="24">
    <w:abstractNumId w:val="18"/>
  </w:num>
  <w:num w:numId="25">
    <w:abstractNumId w:val="7"/>
  </w:num>
  <w:num w:numId="26">
    <w:abstractNumId w:val="21"/>
  </w:num>
  <w:num w:numId="27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1"/>
  </w:num>
  <w:num w:numId="31">
    <w:abstractNumId w:val="0"/>
  </w:num>
  <w:num w:numId="32">
    <w:abstractNumId w:val="39"/>
  </w:num>
  <w:num w:numId="33">
    <w:abstractNumId w:val="5"/>
  </w:num>
  <w:num w:numId="34">
    <w:abstractNumId w:val="22"/>
  </w:num>
  <w:num w:numId="35">
    <w:abstractNumId w:val="19"/>
  </w:num>
  <w:num w:numId="36">
    <w:abstractNumId w:val="25"/>
  </w:num>
  <w:num w:numId="37">
    <w:abstractNumId w:val="24"/>
  </w:num>
  <w:num w:numId="38">
    <w:abstractNumId w:val="13"/>
  </w:num>
  <w:num w:numId="39">
    <w:abstractNumId w:val="14"/>
  </w:num>
  <w:num w:numId="40">
    <w:abstractNumId w:val="30"/>
  </w:num>
  <w:num w:numId="41">
    <w:abstractNumId w:val="26"/>
  </w:num>
  <w:num w:numId="42">
    <w:abstractNumId w:val="17"/>
  </w:num>
  <w:num w:numId="43">
    <w:abstractNumId w:val="36"/>
  </w:num>
  <w:num w:numId="44">
    <w:abstractNumId w:val="12"/>
  </w:num>
  <w:num w:numId="45">
    <w:abstractNumId w:val="3"/>
  </w:num>
  <w:num w:numId="46">
    <w:abstractNumId w:val="41"/>
  </w:num>
  <w:num w:numId="47">
    <w:abstractNumId w:val="37"/>
  </w:num>
  <w:num w:numId="48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1D14"/>
    <w:rsid w:val="0000348C"/>
    <w:rsid w:val="00005C2F"/>
    <w:rsid w:val="0000656F"/>
    <w:rsid w:val="000066EA"/>
    <w:rsid w:val="000071D8"/>
    <w:rsid w:val="0001130C"/>
    <w:rsid w:val="00012F3A"/>
    <w:rsid w:val="0001316D"/>
    <w:rsid w:val="0001412B"/>
    <w:rsid w:val="0001587C"/>
    <w:rsid w:val="00015A2F"/>
    <w:rsid w:val="00015B82"/>
    <w:rsid w:val="0001753B"/>
    <w:rsid w:val="00020CAC"/>
    <w:rsid w:val="00022344"/>
    <w:rsid w:val="00024B6E"/>
    <w:rsid w:val="00024D31"/>
    <w:rsid w:val="00025BD9"/>
    <w:rsid w:val="00026971"/>
    <w:rsid w:val="00032759"/>
    <w:rsid w:val="00032E12"/>
    <w:rsid w:val="00032E3C"/>
    <w:rsid w:val="000343D5"/>
    <w:rsid w:val="00034EFA"/>
    <w:rsid w:val="00035495"/>
    <w:rsid w:val="0003726F"/>
    <w:rsid w:val="000427AF"/>
    <w:rsid w:val="00045754"/>
    <w:rsid w:val="00046189"/>
    <w:rsid w:val="000506A5"/>
    <w:rsid w:val="00051D15"/>
    <w:rsid w:val="000552FC"/>
    <w:rsid w:val="00055FF1"/>
    <w:rsid w:val="00061391"/>
    <w:rsid w:val="00064F0C"/>
    <w:rsid w:val="00065107"/>
    <w:rsid w:val="000674CB"/>
    <w:rsid w:val="00070528"/>
    <w:rsid w:val="00071DD0"/>
    <w:rsid w:val="0007287B"/>
    <w:rsid w:val="00075881"/>
    <w:rsid w:val="00080BD5"/>
    <w:rsid w:val="00081348"/>
    <w:rsid w:val="000814B1"/>
    <w:rsid w:val="00082170"/>
    <w:rsid w:val="0008249A"/>
    <w:rsid w:val="00082CDB"/>
    <w:rsid w:val="00083AAC"/>
    <w:rsid w:val="0009012E"/>
    <w:rsid w:val="000903B6"/>
    <w:rsid w:val="000912F5"/>
    <w:rsid w:val="0009281B"/>
    <w:rsid w:val="00094456"/>
    <w:rsid w:val="0009545B"/>
    <w:rsid w:val="0009550D"/>
    <w:rsid w:val="000A0B90"/>
    <w:rsid w:val="000A11B3"/>
    <w:rsid w:val="000A3232"/>
    <w:rsid w:val="000A5449"/>
    <w:rsid w:val="000A58D2"/>
    <w:rsid w:val="000A79F3"/>
    <w:rsid w:val="000A7C54"/>
    <w:rsid w:val="000A7F89"/>
    <w:rsid w:val="000B099E"/>
    <w:rsid w:val="000B38F5"/>
    <w:rsid w:val="000B3CA5"/>
    <w:rsid w:val="000B52CA"/>
    <w:rsid w:val="000B62AC"/>
    <w:rsid w:val="000B6A36"/>
    <w:rsid w:val="000B6C02"/>
    <w:rsid w:val="000B6E35"/>
    <w:rsid w:val="000C39D1"/>
    <w:rsid w:val="000C48F7"/>
    <w:rsid w:val="000C5BB7"/>
    <w:rsid w:val="000C5F81"/>
    <w:rsid w:val="000D1221"/>
    <w:rsid w:val="000D1B9E"/>
    <w:rsid w:val="000D241B"/>
    <w:rsid w:val="000D3730"/>
    <w:rsid w:val="000D4083"/>
    <w:rsid w:val="000D4197"/>
    <w:rsid w:val="000D4B22"/>
    <w:rsid w:val="000D51B2"/>
    <w:rsid w:val="000D54C4"/>
    <w:rsid w:val="000D6C64"/>
    <w:rsid w:val="000E0E28"/>
    <w:rsid w:val="000E1A18"/>
    <w:rsid w:val="000E1C3F"/>
    <w:rsid w:val="000E2307"/>
    <w:rsid w:val="000E2B7E"/>
    <w:rsid w:val="000E44E4"/>
    <w:rsid w:val="000E5556"/>
    <w:rsid w:val="000E793B"/>
    <w:rsid w:val="000F20BE"/>
    <w:rsid w:val="000F2743"/>
    <w:rsid w:val="000F3BA3"/>
    <w:rsid w:val="000F41EA"/>
    <w:rsid w:val="000F5656"/>
    <w:rsid w:val="000F63F7"/>
    <w:rsid w:val="001018E7"/>
    <w:rsid w:val="00102990"/>
    <w:rsid w:val="00103641"/>
    <w:rsid w:val="00104540"/>
    <w:rsid w:val="00105DD1"/>
    <w:rsid w:val="00106F6A"/>
    <w:rsid w:val="001112B6"/>
    <w:rsid w:val="00113A3E"/>
    <w:rsid w:val="00114323"/>
    <w:rsid w:val="00114EDC"/>
    <w:rsid w:val="00124BC4"/>
    <w:rsid w:val="00125BCA"/>
    <w:rsid w:val="001271D7"/>
    <w:rsid w:val="001303B8"/>
    <w:rsid w:val="0013082D"/>
    <w:rsid w:val="001332B7"/>
    <w:rsid w:val="001342EE"/>
    <w:rsid w:val="0013464A"/>
    <w:rsid w:val="00134B90"/>
    <w:rsid w:val="00135084"/>
    <w:rsid w:val="00135C37"/>
    <w:rsid w:val="001363F5"/>
    <w:rsid w:val="0013757F"/>
    <w:rsid w:val="00143921"/>
    <w:rsid w:val="001458E2"/>
    <w:rsid w:val="001463B0"/>
    <w:rsid w:val="00151BF5"/>
    <w:rsid w:val="00151C87"/>
    <w:rsid w:val="0015247C"/>
    <w:rsid w:val="001524C2"/>
    <w:rsid w:val="00153E1A"/>
    <w:rsid w:val="001547BB"/>
    <w:rsid w:val="001606AB"/>
    <w:rsid w:val="00161901"/>
    <w:rsid w:val="0016243E"/>
    <w:rsid w:val="0016285D"/>
    <w:rsid w:val="00162F72"/>
    <w:rsid w:val="00164EE8"/>
    <w:rsid w:val="00165750"/>
    <w:rsid w:val="001658F9"/>
    <w:rsid w:val="001662E2"/>
    <w:rsid w:val="00166C2A"/>
    <w:rsid w:val="00166EAA"/>
    <w:rsid w:val="001679BA"/>
    <w:rsid w:val="00170116"/>
    <w:rsid w:val="001706FB"/>
    <w:rsid w:val="00171A58"/>
    <w:rsid w:val="00172041"/>
    <w:rsid w:val="001754F7"/>
    <w:rsid w:val="00176B24"/>
    <w:rsid w:val="00177295"/>
    <w:rsid w:val="00177E4C"/>
    <w:rsid w:val="00181B6F"/>
    <w:rsid w:val="001828C0"/>
    <w:rsid w:val="001851E4"/>
    <w:rsid w:val="001900E0"/>
    <w:rsid w:val="001902C5"/>
    <w:rsid w:val="00190D5E"/>
    <w:rsid w:val="0019129A"/>
    <w:rsid w:val="00191F8D"/>
    <w:rsid w:val="00192049"/>
    <w:rsid w:val="00192E31"/>
    <w:rsid w:val="00193F72"/>
    <w:rsid w:val="0019643E"/>
    <w:rsid w:val="001A2228"/>
    <w:rsid w:val="001A358B"/>
    <w:rsid w:val="001A372E"/>
    <w:rsid w:val="001A37A3"/>
    <w:rsid w:val="001A3C94"/>
    <w:rsid w:val="001A414B"/>
    <w:rsid w:val="001A4F0C"/>
    <w:rsid w:val="001A611E"/>
    <w:rsid w:val="001B1A21"/>
    <w:rsid w:val="001B5221"/>
    <w:rsid w:val="001B6DCE"/>
    <w:rsid w:val="001B7166"/>
    <w:rsid w:val="001C5644"/>
    <w:rsid w:val="001D031C"/>
    <w:rsid w:val="001D0D8F"/>
    <w:rsid w:val="001D18EB"/>
    <w:rsid w:val="001D4C49"/>
    <w:rsid w:val="001D5588"/>
    <w:rsid w:val="001D55BA"/>
    <w:rsid w:val="001D56E6"/>
    <w:rsid w:val="001D6E37"/>
    <w:rsid w:val="001E2717"/>
    <w:rsid w:val="001E48E8"/>
    <w:rsid w:val="001E58EA"/>
    <w:rsid w:val="001E5B2A"/>
    <w:rsid w:val="001E68F7"/>
    <w:rsid w:val="001E6B23"/>
    <w:rsid w:val="001E7595"/>
    <w:rsid w:val="001F3A5C"/>
    <w:rsid w:val="001F784F"/>
    <w:rsid w:val="00200A16"/>
    <w:rsid w:val="00200F06"/>
    <w:rsid w:val="002016BF"/>
    <w:rsid w:val="00201DE7"/>
    <w:rsid w:val="00202141"/>
    <w:rsid w:val="00203048"/>
    <w:rsid w:val="0020447A"/>
    <w:rsid w:val="00204B4B"/>
    <w:rsid w:val="00206EE0"/>
    <w:rsid w:val="00207F81"/>
    <w:rsid w:val="00210E43"/>
    <w:rsid w:val="00211B34"/>
    <w:rsid w:val="002157EE"/>
    <w:rsid w:val="00215A32"/>
    <w:rsid w:val="00217005"/>
    <w:rsid w:val="00217142"/>
    <w:rsid w:val="002177B1"/>
    <w:rsid w:val="0022127F"/>
    <w:rsid w:val="00222C56"/>
    <w:rsid w:val="00222F66"/>
    <w:rsid w:val="0022551D"/>
    <w:rsid w:val="00227036"/>
    <w:rsid w:val="00227E38"/>
    <w:rsid w:val="00230131"/>
    <w:rsid w:val="00230878"/>
    <w:rsid w:val="00230AFB"/>
    <w:rsid w:val="00231D41"/>
    <w:rsid w:val="002327F1"/>
    <w:rsid w:val="002336F3"/>
    <w:rsid w:val="00233C39"/>
    <w:rsid w:val="00236B9F"/>
    <w:rsid w:val="00236CE2"/>
    <w:rsid w:val="0023771F"/>
    <w:rsid w:val="0024282F"/>
    <w:rsid w:val="0024782B"/>
    <w:rsid w:val="00250659"/>
    <w:rsid w:val="00251B7F"/>
    <w:rsid w:val="00252888"/>
    <w:rsid w:val="0025607C"/>
    <w:rsid w:val="00256D61"/>
    <w:rsid w:val="0025710F"/>
    <w:rsid w:val="0025753C"/>
    <w:rsid w:val="002603B8"/>
    <w:rsid w:val="002639EF"/>
    <w:rsid w:val="00265BCE"/>
    <w:rsid w:val="00267721"/>
    <w:rsid w:val="00271016"/>
    <w:rsid w:val="00273E2E"/>
    <w:rsid w:val="0027419A"/>
    <w:rsid w:val="00274200"/>
    <w:rsid w:val="00275364"/>
    <w:rsid w:val="00275559"/>
    <w:rsid w:val="00282A69"/>
    <w:rsid w:val="00282EC8"/>
    <w:rsid w:val="0028358A"/>
    <w:rsid w:val="00284942"/>
    <w:rsid w:val="00284BD6"/>
    <w:rsid w:val="00285251"/>
    <w:rsid w:val="00292F66"/>
    <w:rsid w:val="00295115"/>
    <w:rsid w:val="0029700A"/>
    <w:rsid w:val="002A48DE"/>
    <w:rsid w:val="002A59A4"/>
    <w:rsid w:val="002A62DD"/>
    <w:rsid w:val="002A73C2"/>
    <w:rsid w:val="002A7A30"/>
    <w:rsid w:val="002B289F"/>
    <w:rsid w:val="002B3488"/>
    <w:rsid w:val="002B3D39"/>
    <w:rsid w:val="002B679F"/>
    <w:rsid w:val="002C031F"/>
    <w:rsid w:val="002C2169"/>
    <w:rsid w:val="002C34F4"/>
    <w:rsid w:val="002C4860"/>
    <w:rsid w:val="002C4EEF"/>
    <w:rsid w:val="002C5670"/>
    <w:rsid w:val="002D15FE"/>
    <w:rsid w:val="002D2814"/>
    <w:rsid w:val="002D4D37"/>
    <w:rsid w:val="002D64B5"/>
    <w:rsid w:val="002D7A06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2F6FB3"/>
    <w:rsid w:val="00300297"/>
    <w:rsid w:val="00301212"/>
    <w:rsid w:val="00303355"/>
    <w:rsid w:val="00306B1E"/>
    <w:rsid w:val="00310FF9"/>
    <w:rsid w:val="003111C8"/>
    <w:rsid w:val="003133F2"/>
    <w:rsid w:val="003137AF"/>
    <w:rsid w:val="003141BF"/>
    <w:rsid w:val="0031639C"/>
    <w:rsid w:val="00316554"/>
    <w:rsid w:val="003173C4"/>
    <w:rsid w:val="00320023"/>
    <w:rsid w:val="00320D5C"/>
    <w:rsid w:val="00321AEC"/>
    <w:rsid w:val="00321F98"/>
    <w:rsid w:val="003234D3"/>
    <w:rsid w:val="00323634"/>
    <w:rsid w:val="0032405D"/>
    <w:rsid w:val="00326AB3"/>
    <w:rsid w:val="00326F8E"/>
    <w:rsid w:val="00327A0F"/>
    <w:rsid w:val="00327B92"/>
    <w:rsid w:val="00330429"/>
    <w:rsid w:val="00332403"/>
    <w:rsid w:val="00333A9A"/>
    <w:rsid w:val="003362C3"/>
    <w:rsid w:val="00341BAB"/>
    <w:rsid w:val="00343F41"/>
    <w:rsid w:val="00344005"/>
    <w:rsid w:val="00344AAD"/>
    <w:rsid w:val="00345902"/>
    <w:rsid w:val="0034591F"/>
    <w:rsid w:val="00345A1F"/>
    <w:rsid w:val="00347C71"/>
    <w:rsid w:val="00351A69"/>
    <w:rsid w:val="003559D6"/>
    <w:rsid w:val="00355C66"/>
    <w:rsid w:val="003568E6"/>
    <w:rsid w:val="003568FE"/>
    <w:rsid w:val="00357278"/>
    <w:rsid w:val="00362AC2"/>
    <w:rsid w:val="003637F7"/>
    <w:rsid w:val="00365545"/>
    <w:rsid w:val="003658C3"/>
    <w:rsid w:val="00372C32"/>
    <w:rsid w:val="003747E1"/>
    <w:rsid w:val="003748AF"/>
    <w:rsid w:val="00374908"/>
    <w:rsid w:val="00376424"/>
    <w:rsid w:val="00376981"/>
    <w:rsid w:val="0038138A"/>
    <w:rsid w:val="0038261B"/>
    <w:rsid w:val="003829A8"/>
    <w:rsid w:val="003838FB"/>
    <w:rsid w:val="00384D5E"/>
    <w:rsid w:val="00384F0A"/>
    <w:rsid w:val="003864A7"/>
    <w:rsid w:val="003874D4"/>
    <w:rsid w:val="003879E9"/>
    <w:rsid w:val="003909A8"/>
    <w:rsid w:val="00390BE0"/>
    <w:rsid w:val="00391A5B"/>
    <w:rsid w:val="00391AE6"/>
    <w:rsid w:val="00392924"/>
    <w:rsid w:val="00392BB9"/>
    <w:rsid w:val="00393EA8"/>
    <w:rsid w:val="00393F23"/>
    <w:rsid w:val="00394F50"/>
    <w:rsid w:val="00394F5D"/>
    <w:rsid w:val="003957A2"/>
    <w:rsid w:val="00396DC7"/>
    <w:rsid w:val="003A4594"/>
    <w:rsid w:val="003A520B"/>
    <w:rsid w:val="003A550D"/>
    <w:rsid w:val="003B0204"/>
    <w:rsid w:val="003B1CA2"/>
    <w:rsid w:val="003B4544"/>
    <w:rsid w:val="003B4AA9"/>
    <w:rsid w:val="003B5441"/>
    <w:rsid w:val="003B5A47"/>
    <w:rsid w:val="003C0F21"/>
    <w:rsid w:val="003C15F5"/>
    <w:rsid w:val="003C1A43"/>
    <w:rsid w:val="003C290F"/>
    <w:rsid w:val="003C3376"/>
    <w:rsid w:val="003C3D35"/>
    <w:rsid w:val="003C5106"/>
    <w:rsid w:val="003D0701"/>
    <w:rsid w:val="003D3F1D"/>
    <w:rsid w:val="003D41A5"/>
    <w:rsid w:val="003D5F9A"/>
    <w:rsid w:val="003D75FA"/>
    <w:rsid w:val="003E0A59"/>
    <w:rsid w:val="003E0D46"/>
    <w:rsid w:val="003E1587"/>
    <w:rsid w:val="003E17C4"/>
    <w:rsid w:val="003E18F6"/>
    <w:rsid w:val="003E32CB"/>
    <w:rsid w:val="003E34A5"/>
    <w:rsid w:val="003E4110"/>
    <w:rsid w:val="003E41A4"/>
    <w:rsid w:val="003E54F1"/>
    <w:rsid w:val="003F0038"/>
    <w:rsid w:val="003F17DA"/>
    <w:rsid w:val="003F1C5B"/>
    <w:rsid w:val="003F4596"/>
    <w:rsid w:val="00400719"/>
    <w:rsid w:val="004011DB"/>
    <w:rsid w:val="00401B03"/>
    <w:rsid w:val="00404A19"/>
    <w:rsid w:val="00405036"/>
    <w:rsid w:val="00412022"/>
    <w:rsid w:val="004128B9"/>
    <w:rsid w:val="00412A37"/>
    <w:rsid w:val="00412D17"/>
    <w:rsid w:val="004137C7"/>
    <w:rsid w:val="00415A42"/>
    <w:rsid w:val="004164C6"/>
    <w:rsid w:val="0041775F"/>
    <w:rsid w:val="004216EF"/>
    <w:rsid w:val="004222DE"/>
    <w:rsid w:val="00422333"/>
    <w:rsid w:val="00423041"/>
    <w:rsid w:val="004261F8"/>
    <w:rsid w:val="00431819"/>
    <w:rsid w:val="004327E2"/>
    <w:rsid w:val="00432A6D"/>
    <w:rsid w:val="00432ACB"/>
    <w:rsid w:val="00432C13"/>
    <w:rsid w:val="00432DC3"/>
    <w:rsid w:val="00432EE4"/>
    <w:rsid w:val="004353EF"/>
    <w:rsid w:val="004379DF"/>
    <w:rsid w:val="004415DD"/>
    <w:rsid w:val="00441F02"/>
    <w:rsid w:val="0044445D"/>
    <w:rsid w:val="00445719"/>
    <w:rsid w:val="00452CCD"/>
    <w:rsid w:val="00453600"/>
    <w:rsid w:val="00454B70"/>
    <w:rsid w:val="00455DCD"/>
    <w:rsid w:val="00456E9E"/>
    <w:rsid w:val="00457656"/>
    <w:rsid w:val="00457D9A"/>
    <w:rsid w:val="004605E4"/>
    <w:rsid w:val="0046233F"/>
    <w:rsid w:val="00463E55"/>
    <w:rsid w:val="00464128"/>
    <w:rsid w:val="004641EA"/>
    <w:rsid w:val="00464DA9"/>
    <w:rsid w:val="00464FE0"/>
    <w:rsid w:val="0046601A"/>
    <w:rsid w:val="004676D2"/>
    <w:rsid w:val="00467C5C"/>
    <w:rsid w:val="00471B25"/>
    <w:rsid w:val="00472EE8"/>
    <w:rsid w:val="0047383D"/>
    <w:rsid w:val="0047587B"/>
    <w:rsid w:val="0047709E"/>
    <w:rsid w:val="00477353"/>
    <w:rsid w:val="00480009"/>
    <w:rsid w:val="004800B6"/>
    <w:rsid w:val="004804E2"/>
    <w:rsid w:val="00483FD1"/>
    <w:rsid w:val="004869AB"/>
    <w:rsid w:val="004909AA"/>
    <w:rsid w:val="0049276B"/>
    <w:rsid w:val="004932F0"/>
    <w:rsid w:val="0049344E"/>
    <w:rsid w:val="00494C17"/>
    <w:rsid w:val="004A0925"/>
    <w:rsid w:val="004A52F5"/>
    <w:rsid w:val="004A6FD7"/>
    <w:rsid w:val="004B221B"/>
    <w:rsid w:val="004B2535"/>
    <w:rsid w:val="004B2886"/>
    <w:rsid w:val="004B2BC8"/>
    <w:rsid w:val="004B2F9F"/>
    <w:rsid w:val="004B301D"/>
    <w:rsid w:val="004B3EA7"/>
    <w:rsid w:val="004B3F28"/>
    <w:rsid w:val="004B4406"/>
    <w:rsid w:val="004B472C"/>
    <w:rsid w:val="004B56A7"/>
    <w:rsid w:val="004B6A86"/>
    <w:rsid w:val="004C112A"/>
    <w:rsid w:val="004C2035"/>
    <w:rsid w:val="004C57F1"/>
    <w:rsid w:val="004D0910"/>
    <w:rsid w:val="004D7311"/>
    <w:rsid w:val="004E2715"/>
    <w:rsid w:val="004E2C96"/>
    <w:rsid w:val="004E2FB0"/>
    <w:rsid w:val="004E38E5"/>
    <w:rsid w:val="004E5C44"/>
    <w:rsid w:val="004E7AB5"/>
    <w:rsid w:val="004F2B90"/>
    <w:rsid w:val="004F646B"/>
    <w:rsid w:val="005008D4"/>
    <w:rsid w:val="005011B2"/>
    <w:rsid w:val="00501F93"/>
    <w:rsid w:val="0050264B"/>
    <w:rsid w:val="005032B3"/>
    <w:rsid w:val="00504879"/>
    <w:rsid w:val="005058AD"/>
    <w:rsid w:val="005163B6"/>
    <w:rsid w:val="005222E2"/>
    <w:rsid w:val="005265AD"/>
    <w:rsid w:val="0052732F"/>
    <w:rsid w:val="00527407"/>
    <w:rsid w:val="00536655"/>
    <w:rsid w:val="00536E7E"/>
    <w:rsid w:val="005402E0"/>
    <w:rsid w:val="005412F3"/>
    <w:rsid w:val="00543FE8"/>
    <w:rsid w:val="0055179F"/>
    <w:rsid w:val="00551A13"/>
    <w:rsid w:val="00552DEA"/>
    <w:rsid w:val="005538AF"/>
    <w:rsid w:val="00553D47"/>
    <w:rsid w:val="00557B80"/>
    <w:rsid w:val="0056172D"/>
    <w:rsid w:val="005625D0"/>
    <w:rsid w:val="00562A40"/>
    <w:rsid w:val="0056373B"/>
    <w:rsid w:val="005663B8"/>
    <w:rsid w:val="00566848"/>
    <w:rsid w:val="005709F5"/>
    <w:rsid w:val="00570DCB"/>
    <w:rsid w:val="0057135E"/>
    <w:rsid w:val="005717B9"/>
    <w:rsid w:val="00571A4E"/>
    <w:rsid w:val="005722DE"/>
    <w:rsid w:val="005725C1"/>
    <w:rsid w:val="00573F6C"/>
    <w:rsid w:val="00576522"/>
    <w:rsid w:val="00576DBB"/>
    <w:rsid w:val="00576E7C"/>
    <w:rsid w:val="005771AC"/>
    <w:rsid w:val="00577CF4"/>
    <w:rsid w:val="00580379"/>
    <w:rsid w:val="0058076C"/>
    <w:rsid w:val="00582D3E"/>
    <w:rsid w:val="005843D8"/>
    <w:rsid w:val="005847D8"/>
    <w:rsid w:val="005927C5"/>
    <w:rsid w:val="00595678"/>
    <w:rsid w:val="005A1B1B"/>
    <w:rsid w:val="005A2666"/>
    <w:rsid w:val="005A53EE"/>
    <w:rsid w:val="005A5632"/>
    <w:rsid w:val="005A608E"/>
    <w:rsid w:val="005B0EF1"/>
    <w:rsid w:val="005B1ECD"/>
    <w:rsid w:val="005B2902"/>
    <w:rsid w:val="005B2EFC"/>
    <w:rsid w:val="005B459A"/>
    <w:rsid w:val="005B504B"/>
    <w:rsid w:val="005B53FF"/>
    <w:rsid w:val="005B753E"/>
    <w:rsid w:val="005B7FE7"/>
    <w:rsid w:val="005C08C2"/>
    <w:rsid w:val="005C30F9"/>
    <w:rsid w:val="005D3B41"/>
    <w:rsid w:val="005D49CC"/>
    <w:rsid w:val="005D4BB6"/>
    <w:rsid w:val="005D6A31"/>
    <w:rsid w:val="005D723C"/>
    <w:rsid w:val="005E1215"/>
    <w:rsid w:val="005E1673"/>
    <w:rsid w:val="005E1802"/>
    <w:rsid w:val="005E2DE8"/>
    <w:rsid w:val="005E6810"/>
    <w:rsid w:val="005F0653"/>
    <w:rsid w:val="005F4B3A"/>
    <w:rsid w:val="005F5689"/>
    <w:rsid w:val="005F5878"/>
    <w:rsid w:val="005F7468"/>
    <w:rsid w:val="00602E17"/>
    <w:rsid w:val="00605632"/>
    <w:rsid w:val="00607B11"/>
    <w:rsid w:val="00611066"/>
    <w:rsid w:val="00612C5E"/>
    <w:rsid w:val="006148BA"/>
    <w:rsid w:val="00616A5B"/>
    <w:rsid w:val="00616C10"/>
    <w:rsid w:val="00616EE1"/>
    <w:rsid w:val="00617CAD"/>
    <w:rsid w:val="00617E34"/>
    <w:rsid w:val="00620033"/>
    <w:rsid w:val="00620A1A"/>
    <w:rsid w:val="00620C9D"/>
    <w:rsid w:val="006213C1"/>
    <w:rsid w:val="00623FA3"/>
    <w:rsid w:val="006248DE"/>
    <w:rsid w:val="00624908"/>
    <w:rsid w:val="00625477"/>
    <w:rsid w:val="0062559D"/>
    <w:rsid w:val="006317BB"/>
    <w:rsid w:val="006339D0"/>
    <w:rsid w:val="00635D1A"/>
    <w:rsid w:val="00636562"/>
    <w:rsid w:val="00640414"/>
    <w:rsid w:val="00644F8C"/>
    <w:rsid w:val="00657817"/>
    <w:rsid w:val="00661C01"/>
    <w:rsid w:val="00662341"/>
    <w:rsid w:val="00662344"/>
    <w:rsid w:val="00667BD4"/>
    <w:rsid w:val="00670D2D"/>
    <w:rsid w:val="00671F53"/>
    <w:rsid w:val="006730B5"/>
    <w:rsid w:val="00673DA6"/>
    <w:rsid w:val="00676EC6"/>
    <w:rsid w:val="00680080"/>
    <w:rsid w:val="00683308"/>
    <w:rsid w:val="00685414"/>
    <w:rsid w:val="00686B72"/>
    <w:rsid w:val="00691962"/>
    <w:rsid w:val="006923A3"/>
    <w:rsid w:val="00695196"/>
    <w:rsid w:val="006952AF"/>
    <w:rsid w:val="006A042F"/>
    <w:rsid w:val="006A46D8"/>
    <w:rsid w:val="006C3B5A"/>
    <w:rsid w:val="006C6C8A"/>
    <w:rsid w:val="006C7E70"/>
    <w:rsid w:val="006D254F"/>
    <w:rsid w:val="006D28F4"/>
    <w:rsid w:val="006D3603"/>
    <w:rsid w:val="006D458E"/>
    <w:rsid w:val="006D4991"/>
    <w:rsid w:val="006D5962"/>
    <w:rsid w:val="006D5C93"/>
    <w:rsid w:val="006D6CEC"/>
    <w:rsid w:val="006D7DB0"/>
    <w:rsid w:val="006E0347"/>
    <w:rsid w:val="006E06A5"/>
    <w:rsid w:val="006E19AC"/>
    <w:rsid w:val="006E24E8"/>
    <w:rsid w:val="006E31D1"/>
    <w:rsid w:val="006E513A"/>
    <w:rsid w:val="006E54D4"/>
    <w:rsid w:val="006E5A24"/>
    <w:rsid w:val="006E7E95"/>
    <w:rsid w:val="006F2A51"/>
    <w:rsid w:val="006F3BF1"/>
    <w:rsid w:val="006F4E05"/>
    <w:rsid w:val="006F5FCF"/>
    <w:rsid w:val="006F651C"/>
    <w:rsid w:val="006F70AE"/>
    <w:rsid w:val="006F7E7F"/>
    <w:rsid w:val="00701F42"/>
    <w:rsid w:val="00702910"/>
    <w:rsid w:val="0070311E"/>
    <w:rsid w:val="00705825"/>
    <w:rsid w:val="00706C73"/>
    <w:rsid w:val="00716B0A"/>
    <w:rsid w:val="00720CF0"/>
    <w:rsid w:val="007210AC"/>
    <w:rsid w:val="00721FEF"/>
    <w:rsid w:val="0072284A"/>
    <w:rsid w:val="00723D05"/>
    <w:rsid w:val="007250FF"/>
    <w:rsid w:val="00727137"/>
    <w:rsid w:val="00730A35"/>
    <w:rsid w:val="00731EF0"/>
    <w:rsid w:val="00732763"/>
    <w:rsid w:val="00733F39"/>
    <w:rsid w:val="00734C78"/>
    <w:rsid w:val="0073544F"/>
    <w:rsid w:val="00735EA1"/>
    <w:rsid w:val="007367E3"/>
    <w:rsid w:val="00737B07"/>
    <w:rsid w:val="00740498"/>
    <w:rsid w:val="0074064C"/>
    <w:rsid w:val="00740723"/>
    <w:rsid w:val="00741773"/>
    <w:rsid w:val="00741BFA"/>
    <w:rsid w:val="00742DA4"/>
    <w:rsid w:val="007453CE"/>
    <w:rsid w:val="007514EF"/>
    <w:rsid w:val="00751921"/>
    <w:rsid w:val="00751B00"/>
    <w:rsid w:val="00752848"/>
    <w:rsid w:val="00752C7E"/>
    <w:rsid w:val="00754893"/>
    <w:rsid w:val="00755CBC"/>
    <w:rsid w:val="00762F9A"/>
    <w:rsid w:val="00763752"/>
    <w:rsid w:val="00765C02"/>
    <w:rsid w:val="00765D03"/>
    <w:rsid w:val="0076629A"/>
    <w:rsid w:val="00766EDA"/>
    <w:rsid w:val="007673B8"/>
    <w:rsid w:val="0076786F"/>
    <w:rsid w:val="007712A3"/>
    <w:rsid w:val="00773202"/>
    <w:rsid w:val="00775AD1"/>
    <w:rsid w:val="007803BA"/>
    <w:rsid w:val="007808DA"/>
    <w:rsid w:val="00781430"/>
    <w:rsid w:val="00782F42"/>
    <w:rsid w:val="007838D7"/>
    <w:rsid w:val="0079242F"/>
    <w:rsid w:val="00796C09"/>
    <w:rsid w:val="00797815"/>
    <w:rsid w:val="00797E5A"/>
    <w:rsid w:val="007A07AC"/>
    <w:rsid w:val="007A11D5"/>
    <w:rsid w:val="007A20CE"/>
    <w:rsid w:val="007A2890"/>
    <w:rsid w:val="007A294A"/>
    <w:rsid w:val="007A2D77"/>
    <w:rsid w:val="007A4984"/>
    <w:rsid w:val="007A5A18"/>
    <w:rsid w:val="007A67CB"/>
    <w:rsid w:val="007B200E"/>
    <w:rsid w:val="007B336F"/>
    <w:rsid w:val="007B498C"/>
    <w:rsid w:val="007B5B65"/>
    <w:rsid w:val="007B5C1E"/>
    <w:rsid w:val="007B6242"/>
    <w:rsid w:val="007B6BB3"/>
    <w:rsid w:val="007B6C52"/>
    <w:rsid w:val="007B7D43"/>
    <w:rsid w:val="007B7EB7"/>
    <w:rsid w:val="007C1367"/>
    <w:rsid w:val="007C2608"/>
    <w:rsid w:val="007C2B8B"/>
    <w:rsid w:val="007C359B"/>
    <w:rsid w:val="007C6EDB"/>
    <w:rsid w:val="007C724F"/>
    <w:rsid w:val="007C7F27"/>
    <w:rsid w:val="007D1453"/>
    <w:rsid w:val="007D50D6"/>
    <w:rsid w:val="007D60D1"/>
    <w:rsid w:val="007D687E"/>
    <w:rsid w:val="007D77E0"/>
    <w:rsid w:val="007D7B8B"/>
    <w:rsid w:val="007E0261"/>
    <w:rsid w:val="007E3C29"/>
    <w:rsid w:val="007E509F"/>
    <w:rsid w:val="007E542B"/>
    <w:rsid w:val="007F0431"/>
    <w:rsid w:val="007F1632"/>
    <w:rsid w:val="007F2880"/>
    <w:rsid w:val="007F304F"/>
    <w:rsid w:val="007F36A6"/>
    <w:rsid w:val="007F3AE8"/>
    <w:rsid w:val="007F686A"/>
    <w:rsid w:val="007F6BEF"/>
    <w:rsid w:val="007F7925"/>
    <w:rsid w:val="008006E9"/>
    <w:rsid w:val="008006FF"/>
    <w:rsid w:val="00800D11"/>
    <w:rsid w:val="008021BE"/>
    <w:rsid w:val="008037B0"/>
    <w:rsid w:val="0080486B"/>
    <w:rsid w:val="008053F9"/>
    <w:rsid w:val="00807C63"/>
    <w:rsid w:val="008116CB"/>
    <w:rsid w:val="00811B30"/>
    <w:rsid w:val="00812598"/>
    <w:rsid w:val="00813017"/>
    <w:rsid w:val="0081410E"/>
    <w:rsid w:val="00816670"/>
    <w:rsid w:val="00821C39"/>
    <w:rsid w:val="008234AD"/>
    <w:rsid w:val="0082407D"/>
    <w:rsid w:val="00825474"/>
    <w:rsid w:val="008259D7"/>
    <w:rsid w:val="008303A0"/>
    <w:rsid w:val="00830922"/>
    <w:rsid w:val="00831964"/>
    <w:rsid w:val="00833026"/>
    <w:rsid w:val="00833944"/>
    <w:rsid w:val="008373E5"/>
    <w:rsid w:val="00837D3F"/>
    <w:rsid w:val="00837F6C"/>
    <w:rsid w:val="00840BA0"/>
    <w:rsid w:val="0084173C"/>
    <w:rsid w:val="008418D2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1E48"/>
    <w:rsid w:val="00872AEB"/>
    <w:rsid w:val="00875EB3"/>
    <w:rsid w:val="00876037"/>
    <w:rsid w:val="00876080"/>
    <w:rsid w:val="008763F6"/>
    <w:rsid w:val="0087691C"/>
    <w:rsid w:val="00876A92"/>
    <w:rsid w:val="00881EC6"/>
    <w:rsid w:val="008838A1"/>
    <w:rsid w:val="00884930"/>
    <w:rsid w:val="00884E27"/>
    <w:rsid w:val="008911FF"/>
    <w:rsid w:val="00891255"/>
    <w:rsid w:val="00891FA8"/>
    <w:rsid w:val="00893269"/>
    <w:rsid w:val="008944A6"/>
    <w:rsid w:val="00897FFD"/>
    <w:rsid w:val="008A0D44"/>
    <w:rsid w:val="008A1AB3"/>
    <w:rsid w:val="008A3B36"/>
    <w:rsid w:val="008B265B"/>
    <w:rsid w:val="008B3107"/>
    <w:rsid w:val="008B7764"/>
    <w:rsid w:val="008B7E1B"/>
    <w:rsid w:val="008B7EA9"/>
    <w:rsid w:val="008C0E3A"/>
    <w:rsid w:val="008C292B"/>
    <w:rsid w:val="008C51FE"/>
    <w:rsid w:val="008C61A5"/>
    <w:rsid w:val="008C728B"/>
    <w:rsid w:val="008D00F1"/>
    <w:rsid w:val="008D0CE8"/>
    <w:rsid w:val="008D238A"/>
    <w:rsid w:val="008D4234"/>
    <w:rsid w:val="008D4CB3"/>
    <w:rsid w:val="008D6160"/>
    <w:rsid w:val="008D6FAF"/>
    <w:rsid w:val="008E00DD"/>
    <w:rsid w:val="008E21EC"/>
    <w:rsid w:val="008E23FA"/>
    <w:rsid w:val="008E35E4"/>
    <w:rsid w:val="008E3F78"/>
    <w:rsid w:val="008E462F"/>
    <w:rsid w:val="008E51F2"/>
    <w:rsid w:val="008E5B8B"/>
    <w:rsid w:val="008E5CF2"/>
    <w:rsid w:val="008E5E92"/>
    <w:rsid w:val="008E7262"/>
    <w:rsid w:val="008E73F5"/>
    <w:rsid w:val="008F0E2E"/>
    <w:rsid w:val="008F293A"/>
    <w:rsid w:val="008F3829"/>
    <w:rsid w:val="008F3BC2"/>
    <w:rsid w:val="008F40C7"/>
    <w:rsid w:val="008F45A2"/>
    <w:rsid w:val="008F59D1"/>
    <w:rsid w:val="008F6500"/>
    <w:rsid w:val="008F73B3"/>
    <w:rsid w:val="009021F6"/>
    <w:rsid w:val="00904708"/>
    <w:rsid w:val="00904F48"/>
    <w:rsid w:val="00904F4F"/>
    <w:rsid w:val="00907945"/>
    <w:rsid w:val="00911FC0"/>
    <w:rsid w:val="009125F7"/>
    <w:rsid w:val="00914FDE"/>
    <w:rsid w:val="009155FC"/>
    <w:rsid w:val="0091654A"/>
    <w:rsid w:val="00916876"/>
    <w:rsid w:val="00916F5E"/>
    <w:rsid w:val="009172F1"/>
    <w:rsid w:val="00917579"/>
    <w:rsid w:val="00924FED"/>
    <w:rsid w:val="009326E3"/>
    <w:rsid w:val="00933D4C"/>
    <w:rsid w:val="009377B5"/>
    <w:rsid w:val="0094047F"/>
    <w:rsid w:val="00940FB1"/>
    <w:rsid w:val="009421B2"/>
    <w:rsid w:val="00942C14"/>
    <w:rsid w:val="00943B58"/>
    <w:rsid w:val="00944CA0"/>
    <w:rsid w:val="00945377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65CA"/>
    <w:rsid w:val="009567D7"/>
    <w:rsid w:val="0095774F"/>
    <w:rsid w:val="00961068"/>
    <w:rsid w:val="009611BE"/>
    <w:rsid w:val="00961E84"/>
    <w:rsid w:val="00961FD6"/>
    <w:rsid w:val="0096205E"/>
    <w:rsid w:val="009627B9"/>
    <w:rsid w:val="00963C1C"/>
    <w:rsid w:val="009645DF"/>
    <w:rsid w:val="00971AFD"/>
    <w:rsid w:val="009726C3"/>
    <w:rsid w:val="00974BCA"/>
    <w:rsid w:val="00974E87"/>
    <w:rsid w:val="009761CA"/>
    <w:rsid w:val="009761D4"/>
    <w:rsid w:val="00976B8E"/>
    <w:rsid w:val="00980198"/>
    <w:rsid w:val="00980B1E"/>
    <w:rsid w:val="00981FA4"/>
    <w:rsid w:val="00983B02"/>
    <w:rsid w:val="00987AA6"/>
    <w:rsid w:val="00987CA3"/>
    <w:rsid w:val="00987D65"/>
    <w:rsid w:val="009918DE"/>
    <w:rsid w:val="00991C55"/>
    <w:rsid w:val="0099406C"/>
    <w:rsid w:val="00997C35"/>
    <w:rsid w:val="009A12FA"/>
    <w:rsid w:val="009A172C"/>
    <w:rsid w:val="009A466C"/>
    <w:rsid w:val="009A48AE"/>
    <w:rsid w:val="009A4967"/>
    <w:rsid w:val="009A667A"/>
    <w:rsid w:val="009B2295"/>
    <w:rsid w:val="009B3779"/>
    <w:rsid w:val="009B49C8"/>
    <w:rsid w:val="009C0228"/>
    <w:rsid w:val="009C0651"/>
    <w:rsid w:val="009C2BA3"/>
    <w:rsid w:val="009C2F50"/>
    <w:rsid w:val="009C31DB"/>
    <w:rsid w:val="009C6BB3"/>
    <w:rsid w:val="009C75A2"/>
    <w:rsid w:val="009C786F"/>
    <w:rsid w:val="009D0833"/>
    <w:rsid w:val="009D2033"/>
    <w:rsid w:val="009D2AE6"/>
    <w:rsid w:val="009D58D7"/>
    <w:rsid w:val="009D5989"/>
    <w:rsid w:val="009D660E"/>
    <w:rsid w:val="009D6611"/>
    <w:rsid w:val="009E0A86"/>
    <w:rsid w:val="009E0CD0"/>
    <w:rsid w:val="009E3FD8"/>
    <w:rsid w:val="009E5B89"/>
    <w:rsid w:val="009E5BAC"/>
    <w:rsid w:val="009E5DAE"/>
    <w:rsid w:val="009F04E1"/>
    <w:rsid w:val="009F07D5"/>
    <w:rsid w:val="009F0964"/>
    <w:rsid w:val="009F1EC1"/>
    <w:rsid w:val="009F2619"/>
    <w:rsid w:val="009F42A7"/>
    <w:rsid w:val="009F4D14"/>
    <w:rsid w:val="009F5531"/>
    <w:rsid w:val="009F5C9F"/>
    <w:rsid w:val="009F5E1D"/>
    <w:rsid w:val="009F6160"/>
    <w:rsid w:val="009F7CDE"/>
    <w:rsid w:val="00A02A77"/>
    <w:rsid w:val="00A02DB7"/>
    <w:rsid w:val="00A04CE1"/>
    <w:rsid w:val="00A058AE"/>
    <w:rsid w:val="00A05DAE"/>
    <w:rsid w:val="00A0673A"/>
    <w:rsid w:val="00A06F24"/>
    <w:rsid w:val="00A107C4"/>
    <w:rsid w:val="00A124BF"/>
    <w:rsid w:val="00A1261F"/>
    <w:rsid w:val="00A1301B"/>
    <w:rsid w:val="00A13AC4"/>
    <w:rsid w:val="00A14822"/>
    <w:rsid w:val="00A16475"/>
    <w:rsid w:val="00A16813"/>
    <w:rsid w:val="00A17C05"/>
    <w:rsid w:val="00A17FEA"/>
    <w:rsid w:val="00A209B1"/>
    <w:rsid w:val="00A22B20"/>
    <w:rsid w:val="00A24BC3"/>
    <w:rsid w:val="00A254D9"/>
    <w:rsid w:val="00A2616B"/>
    <w:rsid w:val="00A27980"/>
    <w:rsid w:val="00A27A5D"/>
    <w:rsid w:val="00A311C0"/>
    <w:rsid w:val="00A33B27"/>
    <w:rsid w:val="00A34EA7"/>
    <w:rsid w:val="00A34FDC"/>
    <w:rsid w:val="00A35A18"/>
    <w:rsid w:val="00A3643B"/>
    <w:rsid w:val="00A36D66"/>
    <w:rsid w:val="00A36FB0"/>
    <w:rsid w:val="00A429D2"/>
    <w:rsid w:val="00A4351F"/>
    <w:rsid w:val="00A445C1"/>
    <w:rsid w:val="00A44A0D"/>
    <w:rsid w:val="00A44E3A"/>
    <w:rsid w:val="00A464F8"/>
    <w:rsid w:val="00A50F7E"/>
    <w:rsid w:val="00A51114"/>
    <w:rsid w:val="00A540C9"/>
    <w:rsid w:val="00A5568D"/>
    <w:rsid w:val="00A55D7D"/>
    <w:rsid w:val="00A57FC5"/>
    <w:rsid w:val="00A628DD"/>
    <w:rsid w:val="00A709CB"/>
    <w:rsid w:val="00A72465"/>
    <w:rsid w:val="00A7312B"/>
    <w:rsid w:val="00A76495"/>
    <w:rsid w:val="00A77049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395A"/>
    <w:rsid w:val="00A94510"/>
    <w:rsid w:val="00A94A2B"/>
    <w:rsid w:val="00A9700A"/>
    <w:rsid w:val="00AA0685"/>
    <w:rsid w:val="00AA106F"/>
    <w:rsid w:val="00AA1FD4"/>
    <w:rsid w:val="00AA28E4"/>
    <w:rsid w:val="00AA3182"/>
    <w:rsid w:val="00AA3472"/>
    <w:rsid w:val="00AA7A6F"/>
    <w:rsid w:val="00AB102B"/>
    <w:rsid w:val="00AB1D26"/>
    <w:rsid w:val="00AB1F4C"/>
    <w:rsid w:val="00AB272A"/>
    <w:rsid w:val="00AB292B"/>
    <w:rsid w:val="00AB42BC"/>
    <w:rsid w:val="00AB519B"/>
    <w:rsid w:val="00AB6D80"/>
    <w:rsid w:val="00AB78CA"/>
    <w:rsid w:val="00AC21FF"/>
    <w:rsid w:val="00AC230E"/>
    <w:rsid w:val="00AC401F"/>
    <w:rsid w:val="00AC640B"/>
    <w:rsid w:val="00AC72E3"/>
    <w:rsid w:val="00AD074A"/>
    <w:rsid w:val="00AD3B4E"/>
    <w:rsid w:val="00AD46F3"/>
    <w:rsid w:val="00AD4728"/>
    <w:rsid w:val="00AD491A"/>
    <w:rsid w:val="00AE05D6"/>
    <w:rsid w:val="00AE05E6"/>
    <w:rsid w:val="00AE0FAC"/>
    <w:rsid w:val="00AE315A"/>
    <w:rsid w:val="00AE40F1"/>
    <w:rsid w:val="00AE44AA"/>
    <w:rsid w:val="00AE54BF"/>
    <w:rsid w:val="00AF1644"/>
    <w:rsid w:val="00AF2261"/>
    <w:rsid w:val="00AF2DBE"/>
    <w:rsid w:val="00AF55F3"/>
    <w:rsid w:val="00AF7334"/>
    <w:rsid w:val="00B010B4"/>
    <w:rsid w:val="00B025A1"/>
    <w:rsid w:val="00B032DC"/>
    <w:rsid w:val="00B036ED"/>
    <w:rsid w:val="00B038C6"/>
    <w:rsid w:val="00B04529"/>
    <w:rsid w:val="00B0657B"/>
    <w:rsid w:val="00B11538"/>
    <w:rsid w:val="00B15899"/>
    <w:rsid w:val="00B23087"/>
    <w:rsid w:val="00B23A8C"/>
    <w:rsid w:val="00B2526F"/>
    <w:rsid w:val="00B2534A"/>
    <w:rsid w:val="00B26FD6"/>
    <w:rsid w:val="00B30CEA"/>
    <w:rsid w:val="00B32623"/>
    <w:rsid w:val="00B34502"/>
    <w:rsid w:val="00B356FA"/>
    <w:rsid w:val="00B35A94"/>
    <w:rsid w:val="00B366D8"/>
    <w:rsid w:val="00B37089"/>
    <w:rsid w:val="00B403D1"/>
    <w:rsid w:val="00B419A4"/>
    <w:rsid w:val="00B41EFC"/>
    <w:rsid w:val="00B43134"/>
    <w:rsid w:val="00B43211"/>
    <w:rsid w:val="00B4517E"/>
    <w:rsid w:val="00B47EDD"/>
    <w:rsid w:val="00B47FF5"/>
    <w:rsid w:val="00B50177"/>
    <w:rsid w:val="00B51158"/>
    <w:rsid w:val="00B51224"/>
    <w:rsid w:val="00B52265"/>
    <w:rsid w:val="00B523F2"/>
    <w:rsid w:val="00B543C1"/>
    <w:rsid w:val="00B54FAB"/>
    <w:rsid w:val="00B55B88"/>
    <w:rsid w:val="00B55BD6"/>
    <w:rsid w:val="00B569C0"/>
    <w:rsid w:val="00B6146C"/>
    <w:rsid w:val="00B62B40"/>
    <w:rsid w:val="00B65A99"/>
    <w:rsid w:val="00B66FF3"/>
    <w:rsid w:val="00B679F8"/>
    <w:rsid w:val="00B67CE4"/>
    <w:rsid w:val="00B70996"/>
    <w:rsid w:val="00B737A0"/>
    <w:rsid w:val="00B7610D"/>
    <w:rsid w:val="00B76E9C"/>
    <w:rsid w:val="00B7709B"/>
    <w:rsid w:val="00B80395"/>
    <w:rsid w:val="00B81E61"/>
    <w:rsid w:val="00B81EA3"/>
    <w:rsid w:val="00B8596E"/>
    <w:rsid w:val="00B86A78"/>
    <w:rsid w:val="00B94D1B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613"/>
    <w:rsid w:val="00BB48CD"/>
    <w:rsid w:val="00BB5BFF"/>
    <w:rsid w:val="00BB5C18"/>
    <w:rsid w:val="00BB5E41"/>
    <w:rsid w:val="00BB63C3"/>
    <w:rsid w:val="00BC5E06"/>
    <w:rsid w:val="00BD0621"/>
    <w:rsid w:val="00BD24AA"/>
    <w:rsid w:val="00BD30F4"/>
    <w:rsid w:val="00BD3A08"/>
    <w:rsid w:val="00BD46F5"/>
    <w:rsid w:val="00BD745B"/>
    <w:rsid w:val="00BE0A1B"/>
    <w:rsid w:val="00BE1EE5"/>
    <w:rsid w:val="00BE288C"/>
    <w:rsid w:val="00BE3000"/>
    <w:rsid w:val="00BE5216"/>
    <w:rsid w:val="00BE678A"/>
    <w:rsid w:val="00BE69A0"/>
    <w:rsid w:val="00BE6E3D"/>
    <w:rsid w:val="00BF0F45"/>
    <w:rsid w:val="00BF1E4B"/>
    <w:rsid w:val="00BF2301"/>
    <w:rsid w:val="00BF3BC2"/>
    <w:rsid w:val="00BF3DE7"/>
    <w:rsid w:val="00BF3E43"/>
    <w:rsid w:val="00BF452A"/>
    <w:rsid w:val="00BF6BD3"/>
    <w:rsid w:val="00BF73F6"/>
    <w:rsid w:val="00BF78A0"/>
    <w:rsid w:val="00C00E01"/>
    <w:rsid w:val="00C036FA"/>
    <w:rsid w:val="00C069C3"/>
    <w:rsid w:val="00C06C5E"/>
    <w:rsid w:val="00C14C01"/>
    <w:rsid w:val="00C1724C"/>
    <w:rsid w:val="00C1729D"/>
    <w:rsid w:val="00C21827"/>
    <w:rsid w:val="00C222EF"/>
    <w:rsid w:val="00C22462"/>
    <w:rsid w:val="00C234F2"/>
    <w:rsid w:val="00C238EF"/>
    <w:rsid w:val="00C24695"/>
    <w:rsid w:val="00C247FA"/>
    <w:rsid w:val="00C25312"/>
    <w:rsid w:val="00C25F8B"/>
    <w:rsid w:val="00C262DB"/>
    <w:rsid w:val="00C267A1"/>
    <w:rsid w:val="00C279CB"/>
    <w:rsid w:val="00C30C0D"/>
    <w:rsid w:val="00C31433"/>
    <w:rsid w:val="00C3189C"/>
    <w:rsid w:val="00C31E24"/>
    <w:rsid w:val="00C32521"/>
    <w:rsid w:val="00C32D50"/>
    <w:rsid w:val="00C35386"/>
    <w:rsid w:val="00C35860"/>
    <w:rsid w:val="00C366C2"/>
    <w:rsid w:val="00C418D9"/>
    <w:rsid w:val="00C41E82"/>
    <w:rsid w:val="00C42FF6"/>
    <w:rsid w:val="00C44CC2"/>
    <w:rsid w:val="00C4544F"/>
    <w:rsid w:val="00C465A7"/>
    <w:rsid w:val="00C4790F"/>
    <w:rsid w:val="00C47CEC"/>
    <w:rsid w:val="00C50E5D"/>
    <w:rsid w:val="00C53004"/>
    <w:rsid w:val="00C531E4"/>
    <w:rsid w:val="00C546AB"/>
    <w:rsid w:val="00C548EB"/>
    <w:rsid w:val="00C54F38"/>
    <w:rsid w:val="00C550A2"/>
    <w:rsid w:val="00C56801"/>
    <w:rsid w:val="00C5691D"/>
    <w:rsid w:val="00C60233"/>
    <w:rsid w:val="00C611A5"/>
    <w:rsid w:val="00C62734"/>
    <w:rsid w:val="00C65B17"/>
    <w:rsid w:val="00C65D71"/>
    <w:rsid w:val="00C66867"/>
    <w:rsid w:val="00C6790D"/>
    <w:rsid w:val="00C73A23"/>
    <w:rsid w:val="00C73F65"/>
    <w:rsid w:val="00C74C7F"/>
    <w:rsid w:val="00C74E28"/>
    <w:rsid w:val="00C757EC"/>
    <w:rsid w:val="00C75E0F"/>
    <w:rsid w:val="00C76444"/>
    <w:rsid w:val="00C76A3B"/>
    <w:rsid w:val="00C76D47"/>
    <w:rsid w:val="00C80D01"/>
    <w:rsid w:val="00C80FFD"/>
    <w:rsid w:val="00C8345D"/>
    <w:rsid w:val="00C844E3"/>
    <w:rsid w:val="00C8603D"/>
    <w:rsid w:val="00C86DD0"/>
    <w:rsid w:val="00C903CF"/>
    <w:rsid w:val="00C90520"/>
    <w:rsid w:val="00C90CDF"/>
    <w:rsid w:val="00C9333C"/>
    <w:rsid w:val="00C93A4A"/>
    <w:rsid w:val="00C951B3"/>
    <w:rsid w:val="00C95829"/>
    <w:rsid w:val="00C97685"/>
    <w:rsid w:val="00CA01ED"/>
    <w:rsid w:val="00CA2328"/>
    <w:rsid w:val="00CA2746"/>
    <w:rsid w:val="00CA3DDC"/>
    <w:rsid w:val="00CA420F"/>
    <w:rsid w:val="00CA57B6"/>
    <w:rsid w:val="00CA5B26"/>
    <w:rsid w:val="00CA7772"/>
    <w:rsid w:val="00CB08D2"/>
    <w:rsid w:val="00CB0E5E"/>
    <w:rsid w:val="00CB3B97"/>
    <w:rsid w:val="00CB52E2"/>
    <w:rsid w:val="00CB63C7"/>
    <w:rsid w:val="00CB6C57"/>
    <w:rsid w:val="00CC025E"/>
    <w:rsid w:val="00CC1352"/>
    <w:rsid w:val="00CC2289"/>
    <w:rsid w:val="00CC2A00"/>
    <w:rsid w:val="00CC3D4D"/>
    <w:rsid w:val="00CC726A"/>
    <w:rsid w:val="00CC7AD2"/>
    <w:rsid w:val="00CD13AB"/>
    <w:rsid w:val="00CD585A"/>
    <w:rsid w:val="00CD6E4C"/>
    <w:rsid w:val="00CD78C5"/>
    <w:rsid w:val="00CD7A8B"/>
    <w:rsid w:val="00CE1611"/>
    <w:rsid w:val="00CE3960"/>
    <w:rsid w:val="00CE4668"/>
    <w:rsid w:val="00CE47F3"/>
    <w:rsid w:val="00CE4EDB"/>
    <w:rsid w:val="00CE7BEC"/>
    <w:rsid w:val="00CF33A5"/>
    <w:rsid w:val="00CF49CB"/>
    <w:rsid w:val="00CF6294"/>
    <w:rsid w:val="00CF658F"/>
    <w:rsid w:val="00CF67F9"/>
    <w:rsid w:val="00CF6D6F"/>
    <w:rsid w:val="00D00129"/>
    <w:rsid w:val="00D00C79"/>
    <w:rsid w:val="00D01430"/>
    <w:rsid w:val="00D01968"/>
    <w:rsid w:val="00D01A97"/>
    <w:rsid w:val="00D0217E"/>
    <w:rsid w:val="00D02BB8"/>
    <w:rsid w:val="00D05B24"/>
    <w:rsid w:val="00D10B12"/>
    <w:rsid w:val="00D10EA7"/>
    <w:rsid w:val="00D111C8"/>
    <w:rsid w:val="00D11C1B"/>
    <w:rsid w:val="00D124F8"/>
    <w:rsid w:val="00D14595"/>
    <w:rsid w:val="00D149A2"/>
    <w:rsid w:val="00D15245"/>
    <w:rsid w:val="00D15B9B"/>
    <w:rsid w:val="00D16F79"/>
    <w:rsid w:val="00D174DB"/>
    <w:rsid w:val="00D17D3A"/>
    <w:rsid w:val="00D205D0"/>
    <w:rsid w:val="00D21606"/>
    <w:rsid w:val="00D22169"/>
    <w:rsid w:val="00D229AE"/>
    <w:rsid w:val="00D2662B"/>
    <w:rsid w:val="00D27448"/>
    <w:rsid w:val="00D3382B"/>
    <w:rsid w:val="00D36129"/>
    <w:rsid w:val="00D42DF3"/>
    <w:rsid w:val="00D45499"/>
    <w:rsid w:val="00D456C0"/>
    <w:rsid w:val="00D464E2"/>
    <w:rsid w:val="00D47250"/>
    <w:rsid w:val="00D4764E"/>
    <w:rsid w:val="00D47E69"/>
    <w:rsid w:val="00D50EE4"/>
    <w:rsid w:val="00D536FF"/>
    <w:rsid w:val="00D552A6"/>
    <w:rsid w:val="00D554BC"/>
    <w:rsid w:val="00D56AD0"/>
    <w:rsid w:val="00D577F2"/>
    <w:rsid w:val="00D57A56"/>
    <w:rsid w:val="00D60652"/>
    <w:rsid w:val="00D60B61"/>
    <w:rsid w:val="00D62244"/>
    <w:rsid w:val="00D64804"/>
    <w:rsid w:val="00D65DD2"/>
    <w:rsid w:val="00D6674C"/>
    <w:rsid w:val="00D66BAF"/>
    <w:rsid w:val="00D72D13"/>
    <w:rsid w:val="00D75403"/>
    <w:rsid w:val="00D75C50"/>
    <w:rsid w:val="00D7616E"/>
    <w:rsid w:val="00D76710"/>
    <w:rsid w:val="00D76B28"/>
    <w:rsid w:val="00D77D73"/>
    <w:rsid w:val="00D80AA3"/>
    <w:rsid w:val="00D8190D"/>
    <w:rsid w:val="00D824CA"/>
    <w:rsid w:val="00D82CC4"/>
    <w:rsid w:val="00D83EB5"/>
    <w:rsid w:val="00D845C3"/>
    <w:rsid w:val="00D84BC0"/>
    <w:rsid w:val="00D84FC0"/>
    <w:rsid w:val="00D8722D"/>
    <w:rsid w:val="00D9161D"/>
    <w:rsid w:val="00D96A6D"/>
    <w:rsid w:val="00DA183F"/>
    <w:rsid w:val="00DA2057"/>
    <w:rsid w:val="00DA6426"/>
    <w:rsid w:val="00DA6A0E"/>
    <w:rsid w:val="00DA77A0"/>
    <w:rsid w:val="00DB0E06"/>
    <w:rsid w:val="00DB1633"/>
    <w:rsid w:val="00DB3795"/>
    <w:rsid w:val="00DB4570"/>
    <w:rsid w:val="00DC187F"/>
    <w:rsid w:val="00DC36D5"/>
    <w:rsid w:val="00DC4F37"/>
    <w:rsid w:val="00DC7663"/>
    <w:rsid w:val="00DD0258"/>
    <w:rsid w:val="00DD08F5"/>
    <w:rsid w:val="00DD1DFB"/>
    <w:rsid w:val="00DD4B4F"/>
    <w:rsid w:val="00DD4F37"/>
    <w:rsid w:val="00DD5FB0"/>
    <w:rsid w:val="00DD733E"/>
    <w:rsid w:val="00DD7496"/>
    <w:rsid w:val="00DD772F"/>
    <w:rsid w:val="00DD7D17"/>
    <w:rsid w:val="00DE3179"/>
    <w:rsid w:val="00DE3290"/>
    <w:rsid w:val="00DE46A7"/>
    <w:rsid w:val="00DE4B15"/>
    <w:rsid w:val="00DE61B8"/>
    <w:rsid w:val="00DE6A41"/>
    <w:rsid w:val="00DF00BA"/>
    <w:rsid w:val="00DF127B"/>
    <w:rsid w:val="00DF135B"/>
    <w:rsid w:val="00DF333A"/>
    <w:rsid w:val="00DF39A5"/>
    <w:rsid w:val="00DF4CBF"/>
    <w:rsid w:val="00DF552B"/>
    <w:rsid w:val="00DF5D69"/>
    <w:rsid w:val="00DF734F"/>
    <w:rsid w:val="00E0101C"/>
    <w:rsid w:val="00E010CE"/>
    <w:rsid w:val="00E04701"/>
    <w:rsid w:val="00E052E5"/>
    <w:rsid w:val="00E061AB"/>
    <w:rsid w:val="00E06F9D"/>
    <w:rsid w:val="00E0701F"/>
    <w:rsid w:val="00E0744E"/>
    <w:rsid w:val="00E113B2"/>
    <w:rsid w:val="00E11E87"/>
    <w:rsid w:val="00E12320"/>
    <w:rsid w:val="00E12FD5"/>
    <w:rsid w:val="00E173C5"/>
    <w:rsid w:val="00E20799"/>
    <w:rsid w:val="00E20FF4"/>
    <w:rsid w:val="00E224E0"/>
    <w:rsid w:val="00E22AD1"/>
    <w:rsid w:val="00E22C2B"/>
    <w:rsid w:val="00E2347E"/>
    <w:rsid w:val="00E23948"/>
    <w:rsid w:val="00E23C00"/>
    <w:rsid w:val="00E27EC6"/>
    <w:rsid w:val="00E304CA"/>
    <w:rsid w:val="00E30F46"/>
    <w:rsid w:val="00E313B0"/>
    <w:rsid w:val="00E33899"/>
    <w:rsid w:val="00E37A94"/>
    <w:rsid w:val="00E4217F"/>
    <w:rsid w:val="00E439DE"/>
    <w:rsid w:val="00E44479"/>
    <w:rsid w:val="00E47325"/>
    <w:rsid w:val="00E513A9"/>
    <w:rsid w:val="00E5276E"/>
    <w:rsid w:val="00E54DAF"/>
    <w:rsid w:val="00E56C6F"/>
    <w:rsid w:val="00E570F0"/>
    <w:rsid w:val="00E57B69"/>
    <w:rsid w:val="00E603EE"/>
    <w:rsid w:val="00E60E9E"/>
    <w:rsid w:val="00E6121E"/>
    <w:rsid w:val="00E619B3"/>
    <w:rsid w:val="00E621DE"/>
    <w:rsid w:val="00E62B46"/>
    <w:rsid w:val="00E64451"/>
    <w:rsid w:val="00E64D4C"/>
    <w:rsid w:val="00E67A52"/>
    <w:rsid w:val="00E7055A"/>
    <w:rsid w:val="00E708E9"/>
    <w:rsid w:val="00E714A2"/>
    <w:rsid w:val="00E71BD0"/>
    <w:rsid w:val="00E75237"/>
    <w:rsid w:val="00E763C3"/>
    <w:rsid w:val="00E770E5"/>
    <w:rsid w:val="00E80ABD"/>
    <w:rsid w:val="00E81F35"/>
    <w:rsid w:val="00E82BB8"/>
    <w:rsid w:val="00E82E8B"/>
    <w:rsid w:val="00E83C5D"/>
    <w:rsid w:val="00E8572D"/>
    <w:rsid w:val="00E86319"/>
    <w:rsid w:val="00E86B87"/>
    <w:rsid w:val="00E8798E"/>
    <w:rsid w:val="00E87B67"/>
    <w:rsid w:val="00E904DF"/>
    <w:rsid w:val="00E90FC9"/>
    <w:rsid w:val="00E934D7"/>
    <w:rsid w:val="00E93E27"/>
    <w:rsid w:val="00E93EED"/>
    <w:rsid w:val="00E956E3"/>
    <w:rsid w:val="00E95746"/>
    <w:rsid w:val="00EA186C"/>
    <w:rsid w:val="00EA18B4"/>
    <w:rsid w:val="00EA201C"/>
    <w:rsid w:val="00EA2CE7"/>
    <w:rsid w:val="00EA33E6"/>
    <w:rsid w:val="00EA3D97"/>
    <w:rsid w:val="00EA4D8F"/>
    <w:rsid w:val="00EA7E66"/>
    <w:rsid w:val="00EB1276"/>
    <w:rsid w:val="00EB3E10"/>
    <w:rsid w:val="00EB5AFA"/>
    <w:rsid w:val="00EB5C32"/>
    <w:rsid w:val="00EB6801"/>
    <w:rsid w:val="00EB7681"/>
    <w:rsid w:val="00EC0529"/>
    <w:rsid w:val="00EC210D"/>
    <w:rsid w:val="00EC28A0"/>
    <w:rsid w:val="00EC2C47"/>
    <w:rsid w:val="00EC2C9E"/>
    <w:rsid w:val="00EC384D"/>
    <w:rsid w:val="00EC3885"/>
    <w:rsid w:val="00EC4109"/>
    <w:rsid w:val="00EC4717"/>
    <w:rsid w:val="00EC6953"/>
    <w:rsid w:val="00EC70A6"/>
    <w:rsid w:val="00EC7CF6"/>
    <w:rsid w:val="00EC7EB2"/>
    <w:rsid w:val="00ED040C"/>
    <w:rsid w:val="00ED0F43"/>
    <w:rsid w:val="00ED1EE1"/>
    <w:rsid w:val="00ED248F"/>
    <w:rsid w:val="00ED4460"/>
    <w:rsid w:val="00ED4BEA"/>
    <w:rsid w:val="00ED5FEA"/>
    <w:rsid w:val="00ED66FE"/>
    <w:rsid w:val="00ED6E30"/>
    <w:rsid w:val="00ED72B0"/>
    <w:rsid w:val="00EE0194"/>
    <w:rsid w:val="00EE0FD8"/>
    <w:rsid w:val="00EE227E"/>
    <w:rsid w:val="00EE6FEE"/>
    <w:rsid w:val="00EF11CC"/>
    <w:rsid w:val="00EF2907"/>
    <w:rsid w:val="00EF3FAB"/>
    <w:rsid w:val="00EF6491"/>
    <w:rsid w:val="00F00198"/>
    <w:rsid w:val="00F013A4"/>
    <w:rsid w:val="00F0181D"/>
    <w:rsid w:val="00F02580"/>
    <w:rsid w:val="00F049FE"/>
    <w:rsid w:val="00F05BE3"/>
    <w:rsid w:val="00F05CD3"/>
    <w:rsid w:val="00F06811"/>
    <w:rsid w:val="00F10FDB"/>
    <w:rsid w:val="00F10FF1"/>
    <w:rsid w:val="00F1210E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44FD"/>
    <w:rsid w:val="00F37A4F"/>
    <w:rsid w:val="00F40577"/>
    <w:rsid w:val="00F40A60"/>
    <w:rsid w:val="00F45372"/>
    <w:rsid w:val="00F45F5D"/>
    <w:rsid w:val="00F46E24"/>
    <w:rsid w:val="00F51080"/>
    <w:rsid w:val="00F53286"/>
    <w:rsid w:val="00F53933"/>
    <w:rsid w:val="00F56B31"/>
    <w:rsid w:val="00F60A89"/>
    <w:rsid w:val="00F61F59"/>
    <w:rsid w:val="00F62349"/>
    <w:rsid w:val="00F63B19"/>
    <w:rsid w:val="00F641A8"/>
    <w:rsid w:val="00F66FD5"/>
    <w:rsid w:val="00F70031"/>
    <w:rsid w:val="00F719B4"/>
    <w:rsid w:val="00F7216F"/>
    <w:rsid w:val="00F73E45"/>
    <w:rsid w:val="00F74218"/>
    <w:rsid w:val="00F763A2"/>
    <w:rsid w:val="00F7701C"/>
    <w:rsid w:val="00F802E9"/>
    <w:rsid w:val="00F80FC1"/>
    <w:rsid w:val="00F83994"/>
    <w:rsid w:val="00F8650A"/>
    <w:rsid w:val="00F873C3"/>
    <w:rsid w:val="00F878B3"/>
    <w:rsid w:val="00F904D2"/>
    <w:rsid w:val="00F914B9"/>
    <w:rsid w:val="00F92386"/>
    <w:rsid w:val="00F932CE"/>
    <w:rsid w:val="00F936EE"/>
    <w:rsid w:val="00F942A5"/>
    <w:rsid w:val="00F94471"/>
    <w:rsid w:val="00F95D90"/>
    <w:rsid w:val="00F96AA7"/>
    <w:rsid w:val="00FA17D7"/>
    <w:rsid w:val="00FA25F2"/>
    <w:rsid w:val="00FA4DE5"/>
    <w:rsid w:val="00FA5843"/>
    <w:rsid w:val="00FA5AFB"/>
    <w:rsid w:val="00FA6020"/>
    <w:rsid w:val="00FA6175"/>
    <w:rsid w:val="00FA6429"/>
    <w:rsid w:val="00FA7F03"/>
    <w:rsid w:val="00FB1290"/>
    <w:rsid w:val="00FB2845"/>
    <w:rsid w:val="00FB6EA5"/>
    <w:rsid w:val="00FB77B2"/>
    <w:rsid w:val="00FB7F2A"/>
    <w:rsid w:val="00FC09BB"/>
    <w:rsid w:val="00FC20F0"/>
    <w:rsid w:val="00FC2192"/>
    <w:rsid w:val="00FC3308"/>
    <w:rsid w:val="00FC57E4"/>
    <w:rsid w:val="00FD14D2"/>
    <w:rsid w:val="00FD5483"/>
    <w:rsid w:val="00FD6A5F"/>
    <w:rsid w:val="00FD7542"/>
    <w:rsid w:val="00FE1F4D"/>
    <w:rsid w:val="00FE2B98"/>
    <w:rsid w:val="00FE3798"/>
    <w:rsid w:val="00FE5A4D"/>
    <w:rsid w:val="00FE6277"/>
    <w:rsid w:val="00FE6710"/>
    <w:rsid w:val="00FE77EF"/>
    <w:rsid w:val="00FF0C0D"/>
    <w:rsid w:val="00FF0EF6"/>
    <w:rsid w:val="00FF15FD"/>
    <w:rsid w:val="00FF1FAF"/>
    <w:rsid w:val="00FF4080"/>
    <w:rsid w:val="00FF47D0"/>
    <w:rsid w:val="00FF53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F1A0805-EE91-4E00-9515-6F9550110E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aliases w:val="hd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table" w:styleId="af4">
    <w:name w:val="Table Grid"/>
    <w:basedOn w:val="a1"/>
    <w:rsid w:val="008125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大陸標題樣式1"/>
    <w:basedOn w:val="af5"/>
    <w:autoRedefine/>
    <w:rsid w:val="00FA25F2"/>
    <w:pPr>
      <w:jc w:val="both"/>
    </w:pPr>
    <w:rPr>
      <w:rFonts w:ascii="新細明體" w:hAnsi="新細明體"/>
      <w:bCs w:val="0"/>
      <w:sz w:val="20"/>
      <w:szCs w:val="24"/>
    </w:rPr>
  </w:style>
  <w:style w:type="paragraph" w:styleId="af5">
    <w:name w:val="Title"/>
    <w:basedOn w:val="a"/>
    <w:next w:val="a"/>
    <w:link w:val="af6"/>
    <w:uiPriority w:val="10"/>
    <w:qFormat/>
    <w:rsid w:val="00FA25F2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af6">
    <w:name w:val="標題 字元"/>
    <w:link w:val="af5"/>
    <w:uiPriority w:val="10"/>
    <w:rsid w:val="00FA25F2"/>
    <w:rPr>
      <w:rFonts w:ascii="Calibri Light" w:hAnsi="Calibri Light" w:cs="Times New Roman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613C6-2C1B-4F90-B07D-4383E20D0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96</Words>
  <Characters>5681</Characters>
  <Application>Microsoft Office Word</Application>
  <DocSecurity>0</DocSecurity>
  <Lines>47</Lines>
  <Paragraphs>13</Paragraphs>
  <ScaleCrop>false</ScaleCrop>
  <Company>Cathay Life Insurance.</Company>
  <LinksUpToDate>false</LinksUpToDate>
  <CharactersWithSpaces>6664</CharactersWithSpaces>
  <SharedDoc>false</SharedDoc>
  <HLinks>
    <vt:vector size="18" baseType="variant">
      <vt:variant>
        <vt:i4>2057043985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  <vt:variant>
        <vt:i4>7733365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  <vt:variant>
        <vt:i4>77333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